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D7E4B" w:rsidRDefault="006D7E4B" w:rsidP="006F345C">
      <w:pPr>
        <w:pStyle w:val="Heading1"/>
      </w:pPr>
    </w:p>
    <w:p w:rsidR="006D7E4B" w:rsidRDefault="006D7E4B" w:rsidP="006D7E4B">
      <w:pPr>
        <w:pStyle w:val="Subtitle"/>
        <w:rPr>
          <w:rFonts w:eastAsia="SimSun" w:hint="eastAsia"/>
          <w:lang w:eastAsia="zh-CN"/>
        </w:rPr>
      </w:pPr>
      <w:r>
        <w:rPr>
          <w:rFonts w:ascii="Times New Roman" w:eastAsia="SimSun" w:hAnsi="Times New Roman"/>
          <w:b/>
          <w:i w:val="0"/>
          <w:sz w:val="40"/>
          <w:lang w:eastAsia="zh-CN"/>
        </w:rPr>
        <w:t>COMPHY_112G</w:t>
      </w:r>
    </w:p>
    <w:p w:rsidR="006D7E4B" w:rsidRDefault="006D7E4B" w:rsidP="006D7E4B">
      <w:pPr>
        <w:pStyle w:val="BodyText"/>
        <w:rPr>
          <w:rFonts w:eastAsia="SimSun"/>
          <w:lang w:eastAsia="zh-CN"/>
        </w:rPr>
      </w:pPr>
    </w:p>
    <w:p w:rsidR="006D7E4B" w:rsidRDefault="006D7E4B" w:rsidP="006D7E4B">
      <w:pPr>
        <w:pStyle w:val="BodyText"/>
        <w:rPr>
          <w:rFonts w:eastAsia="SimSun"/>
          <w:lang w:eastAsia="zh-CN"/>
        </w:rPr>
      </w:pPr>
    </w:p>
    <w:p w:rsidR="006D7E4B" w:rsidRPr="009B4080" w:rsidRDefault="006D7E4B" w:rsidP="006D7E4B">
      <w:pPr>
        <w:pStyle w:val="BodyText"/>
        <w:rPr>
          <w:rFonts w:eastAsia="SimSun"/>
          <w:lang w:eastAsia="zh-CN"/>
        </w:rPr>
      </w:pPr>
    </w:p>
    <w:p w:rsidR="006D7E4B" w:rsidRDefault="004A0239" w:rsidP="006D7E4B">
      <w:pPr>
        <w:pStyle w:val="Title"/>
        <w:jc w:val="center"/>
        <w:rPr>
          <w:rFonts w:ascii="Times New Roman" w:eastAsia="SimSun" w:hAnsi="Times New Roman"/>
          <w:b/>
          <w:lang w:eastAsia="zh-CN"/>
        </w:rPr>
      </w:pPr>
      <w:r>
        <w:rPr>
          <w:rFonts w:ascii="Times New Roman" w:eastAsia="SimSun" w:hAnsi="Times New Roman"/>
          <w:b/>
        </w:rPr>
        <w:t xml:space="preserve">SQ </w:t>
      </w:r>
      <w:r w:rsidR="006F345C">
        <w:rPr>
          <w:rFonts w:ascii="Times New Roman" w:eastAsia="SimSun" w:hAnsi="Times New Roman"/>
          <w:b/>
        </w:rPr>
        <w:t>Ca</w:t>
      </w:r>
      <w:r w:rsidR="00DE690D">
        <w:rPr>
          <w:rFonts w:ascii="Times New Roman" w:eastAsia="SimSun" w:hAnsi="Times New Roman"/>
          <w:b/>
        </w:rPr>
        <w:t>l</w:t>
      </w:r>
      <w:r w:rsidR="00D3346F">
        <w:rPr>
          <w:rFonts w:ascii="Times New Roman" w:eastAsia="SimSun" w:hAnsi="Times New Roman"/>
          <w:b/>
        </w:rPr>
        <w:t>ibration</w:t>
      </w:r>
    </w:p>
    <w:p w:rsidR="006D7E4B" w:rsidRPr="0048149A" w:rsidRDefault="006D7E4B" w:rsidP="006D7E4B">
      <w:pPr>
        <w:pStyle w:val="Subtitle"/>
        <w:rPr>
          <w:lang w:eastAsia="zh-CN"/>
        </w:rPr>
      </w:pPr>
    </w:p>
    <w:p w:rsidR="006D7E4B" w:rsidRDefault="006D7E4B" w:rsidP="006D7E4B">
      <w:pPr>
        <w:pStyle w:val="Title"/>
        <w:jc w:val="center"/>
        <w:rPr>
          <w:rFonts w:eastAsia="SimSun"/>
          <w:i/>
          <w:lang w:eastAsia="zh-CN"/>
        </w:rPr>
      </w:pPr>
      <w:r w:rsidRPr="0048149A">
        <w:rPr>
          <w:rFonts w:ascii="Times New Roman" w:eastAsia="SimSun" w:hAnsi="Times New Roman"/>
          <w:b/>
          <w:lang w:eastAsia="zh-CN"/>
        </w:rPr>
        <w:t>R</w:t>
      </w:r>
      <w:r>
        <w:rPr>
          <w:rFonts w:ascii="Times New Roman" w:eastAsia="SimSun" w:hAnsi="Times New Roman"/>
          <w:b/>
        </w:rPr>
        <w:t>1</w:t>
      </w:r>
      <w:r w:rsidRPr="0048149A">
        <w:rPr>
          <w:rFonts w:ascii="Times New Roman" w:eastAsia="SimSun" w:hAnsi="Times New Roman"/>
          <w:b/>
          <w:lang w:eastAsia="zh-CN"/>
        </w:rPr>
        <w:t>.0</w:t>
      </w:r>
    </w:p>
    <w:p w:rsidR="006D7E4B" w:rsidRPr="0048149A" w:rsidRDefault="006D7E4B" w:rsidP="006D7E4B">
      <w:pPr>
        <w:pStyle w:val="BodyText"/>
        <w:rPr>
          <w:rFonts w:eastAsia="SimSun"/>
          <w:lang w:eastAsia="zh-CN"/>
        </w:rPr>
      </w:pPr>
    </w:p>
    <w:p w:rsidR="006D7E4B" w:rsidRPr="00653601" w:rsidRDefault="006D7E4B" w:rsidP="006D7E4B">
      <w:pPr>
        <w:pStyle w:val="Title"/>
        <w:jc w:val="center"/>
        <w:rPr>
          <w:b/>
        </w:rPr>
      </w:pPr>
      <w:r>
        <w:rPr>
          <w:b/>
        </w:rPr>
        <w:t xml:space="preserve">Macro Architecture </w:t>
      </w:r>
      <w:r w:rsidRPr="00653601">
        <w:rPr>
          <w:b/>
        </w:rPr>
        <w:t>Specification</w:t>
      </w:r>
    </w:p>
    <w:p w:rsidR="006D7E4B" w:rsidRPr="001F6F6E" w:rsidRDefault="006D7E4B" w:rsidP="006D7E4B">
      <w:pPr>
        <w:jc w:val="center"/>
        <w:rPr>
          <w:rFonts w:ascii="Times New Roman" w:hAnsi="Times New Roman"/>
        </w:rPr>
      </w:pPr>
    </w:p>
    <w:p w:rsidR="006D7E4B" w:rsidRPr="001F6F6E" w:rsidRDefault="006D7E4B" w:rsidP="006D7E4B">
      <w:pPr>
        <w:jc w:val="center"/>
        <w:rPr>
          <w:rFonts w:ascii="Times New Roman" w:hAnsi="Times New Roman"/>
          <w:sz w:val="32"/>
        </w:rPr>
      </w:pPr>
    </w:p>
    <w:p w:rsidR="006D7E4B" w:rsidRPr="00653601" w:rsidRDefault="006D7E4B" w:rsidP="006D7E4B">
      <w:pPr>
        <w:jc w:val="center"/>
        <w:rPr>
          <w:sz w:val="32"/>
        </w:rPr>
      </w:pPr>
      <w:r w:rsidRPr="00653601">
        <w:rPr>
          <w:sz w:val="32"/>
        </w:rPr>
        <w:t>For Internal Use Only</w:t>
      </w:r>
    </w:p>
    <w:p w:rsidR="006D7E4B" w:rsidRDefault="006D7E4B" w:rsidP="006D7E4B">
      <w:pPr>
        <w:jc w:val="center"/>
        <w:rPr>
          <w:rFonts w:ascii="Times New Roman" w:eastAsia="SimSun" w:hAnsi="Times New Roman"/>
          <w:sz w:val="32"/>
          <w:lang w:eastAsia="zh-CN"/>
        </w:rPr>
      </w:pPr>
    </w:p>
    <w:p w:rsidR="006D7E4B" w:rsidRPr="00C123D0" w:rsidRDefault="006D7E4B" w:rsidP="006D7E4B">
      <w:pPr>
        <w:jc w:val="center"/>
        <w:rPr>
          <w:rFonts w:ascii="Times New Roman" w:eastAsia="SimSun" w:hAnsi="Times New Roman"/>
          <w:sz w:val="32"/>
          <w:lang w:eastAsia="zh-CN"/>
        </w:rPr>
      </w:pPr>
    </w:p>
    <w:p w:rsidR="006D7E4B" w:rsidRPr="001F6F6E" w:rsidRDefault="006D7E4B" w:rsidP="006D7E4B">
      <w:pPr>
        <w:jc w:val="center"/>
        <w:rPr>
          <w:rFonts w:ascii="Times New Roman" w:eastAsia="SimSun" w:hAnsi="Times New Roman"/>
          <w:sz w:val="32"/>
          <w:lang w:eastAsia="zh-CN"/>
        </w:rPr>
      </w:pPr>
    </w:p>
    <w:p w:rsidR="006D7E4B" w:rsidRPr="001F6F6E" w:rsidRDefault="006D7E4B" w:rsidP="006D7E4B">
      <w:pPr>
        <w:jc w:val="center"/>
        <w:rPr>
          <w:rFonts w:ascii="Times New Roman" w:eastAsia="SimSun" w:hAnsi="Times New Roman"/>
          <w:sz w:val="32"/>
          <w:lang w:eastAsia="zh-CN"/>
        </w:rPr>
      </w:pPr>
      <w:r>
        <w:rPr>
          <w:rFonts w:ascii="Times New Roman" w:hAnsi="Times New Roman"/>
          <w:sz w:val="32"/>
        </w:rPr>
        <w:t>Design Version V1.0</w:t>
      </w:r>
    </w:p>
    <w:p w:rsidR="006D7E4B" w:rsidRPr="001F6F6E" w:rsidRDefault="006D7E4B" w:rsidP="006D7E4B">
      <w:pPr>
        <w:jc w:val="center"/>
        <w:rPr>
          <w:rFonts w:ascii="Times New Roman" w:hAnsi="Times New Roman"/>
          <w:sz w:val="32"/>
        </w:rPr>
      </w:pPr>
    </w:p>
    <w:p w:rsidR="006D7E4B" w:rsidRPr="001F6F6E" w:rsidRDefault="006D7E4B" w:rsidP="006D7E4B">
      <w:pPr>
        <w:rPr>
          <w:rFonts w:ascii="Times New Roman" w:hAnsi="Times New Roman"/>
          <w:sz w:val="32"/>
        </w:rPr>
      </w:pPr>
    </w:p>
    <w:p w:rsidR="006D7E4B" w:rsidRDefault="006D7E4B" w:rsidP="006D7E4B">
      <w:pPr>
        <w:jc w:val="center"/>
        <w:rPr>
          <w:rFonts w:ascii="Times New Roman" w:eastAsia="SimSun" w:hAnsi="Times New Roman"/>
          <w:b/>
          <w:sz w:val="36"/>
          <w:szCs w:val="36"/>
          <w:lang w:eastAsia="zh-CN"/>
        </w:rPr>
      </w:pPr>
      <w:r w:rsidRPr="001F6F6E">
        <w:rPr>
          <w:rFonts w:ascii="Times New Roman" w:hAnsi="Times New Roman"/>
        </w:rPr>
        <w:br w:type="page"/>
      </w:r>
      <w:r w:rsidRPr="001F6F6E">
        <w:rPr>
          <w:rFonts w:ascii="Times New Roman" w:eastAsia="SimSun" w:hAnsi="Times New Roman"/>
          <w:b/>
          <w:sz w:val="36"/>
          <w:szCs w:val="36"/>
          <w:lang w:eastAsia="zh-CN"/>
        </w:rPr>
        <w:lastRenderedPageBreak/>
        <w:t>Revision History</w:t>
      </w:r>
    </w:p>
    <w:p w:rsidR="006D7E4B" w:rsidRDefault="006D7E4B" w:rsidP="006D7E4B">
      <w:pPr>
        <w:jc w:val="center"/>
        <w:rPr>
          <w:rFonts w:ascii="Times New Roman" w:eastAsia="SimSun" w:hAnsi="Times New Roman"/>
          <w:b/>
          <w:sz w:val="36"/>
          <w:szCs w:val="36"/>
          <w:lang w:eastAsia="zh-CN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53"/>
        <w:gridCol w:w="1595"/>
        <w:gridCol w:w="4280"/>
        <w:gridCol w:w="2122"/>
      </w:tblGrid>
      <w:tr w:rsidR="006D7E4B" w:rsidRPr="00653601" w:rsidTr="00E92713">
        <w:tc>
          <w:tcPr>
            <w:tcW w:w="1353" w:type="dxa"/>
            <w:vAlign w:val="center"/>
          </w:tcPr>
          <w:p w:rsidR="006D7E4B" w:rsidRPr="00CB21A4" w:rsidRDefault="006D7E4B" w:rsidP="007A41A1">
            <w:pPr>
              <w:jc w:val="center"/>
              <w:rPr>
                <w:b/>
                <w:sz w:val="20"/>
              </w:rPr>
            </w:pPr>
            <w:r w:rsidRPr="00CB21A4">
              <w:rPr>
                <w:b/>
                <w:sz w:val="20"/>
              </w:rPr>
              <w:t>Revision</w:t>
            </w:r>
          </w:p>
        </w:tc>
        <w:tc>
          <w:tcPr>
            <w:tcW w:w="1595" w:type="dxa"/>
            <w:vAlign w:val="center"/>
          </w:tcPr>
          <w:p w:rsidR="006D7E4B" w:rsidRPr="00CB21A4" w:rsidRDefault="006D7E4B" w:rsidP="007A41A1">
            <w:pPr>
              <w:jc w:val="center"/>
              <w:rPr>
                <w:b/>
                <w:sz w:val="20"/>
              </w:rPr>
            </w:pPr>
            <w:r w:rsidRPr="00CB21A4">
              <w:rPr>
                <w:b/>
                <w:sz w:val="20"/>
              </w:rPr>
              <w:t>Author</w:t>
            </w:r>
          </w:p>
        </w:tc>
        <w:tc>
          <w:tcPr>
            <w:tcW w:w="4280" w:type="dxa"/>
            <w:vAlign w:val="center"/>
          </w:tcPr>
          <w:p w:rsidR="006D7E4B" w:rsidRPr="00CB21A4" w:rsidRDefault="006D7E4B" w:rsidP="007A41A1">
            <w:pPr>
              <w:jc w:val="center"/>
              <w:rPr>
                <w:b/>
                <w:sz w:val="20"/>
              </w:rPr>
            </w:pPr>
            <w:r w:rsidRPr="00CB21A4">
              <w:rPr>
                <w:b/>
                <w:sz w:val="20"/>
              </w:rPr>
              <w:t>Change List</w:t>
            </w:r>
          </w:p>
        </w:tc>
        <w:tc>
          <w:tcPr>
            <w:tcW w:w="2122" w:type="dxa"/>
            <w:vAlign w:val="center"/>
          </w:tcPr>
          <w:p w:rsidR="006D7E4B" w:rsidRPr="00CB21A4" w:rsidRDefault="006D7E4B" w:rsidP="007A41A1">
            <w:pPr>
              <w:jc w:val="center"/>
              <w:rPr>
                <w:b/>
                <w:sz w:val="20"/>
              </w:rPr>
            </w:pPr>
            <w:r w:rsidRPr="00CB21A4">
              <w:rPr>
                <w:b/>
                <w:sz w:val="20"/>
              </w:rPr>
              <w:t>Date</w:t>
            </w:r>
          </w:p>
        </w:tc>
      </w:tr>
      <w:tr w:rsidR="006D7E4B" w:rsidRPr="00653601" w:rsidTr="00E92713">
        <w:tc>
          <w:tcPr>
            <w:tcW w:w="1353" w:type="dxa"/>
          </w:tcPr>
          <w:p w:rsidR="006D7E4B" w:rsidRPr="00615696" w:rsidRDefault="00D930A1" w:rsidP="00D930A1">
            <w:pPr>
              <w:rPr>
                <w:sz w:val="20"/>
              </w:rPr>
            </w:pPr>
            <w:r>
              <w:rPr>
                <w:sz w:val="20"/>
              </w:rPr>
              <w:t>V1.0</w:t>
            </w:r>
          </w:p>
        </w:tc>
        <w:tc>
          <w:tcPr>
            <w:tcW w:w="1595" w:type="dxa"/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4280" w:type="dxa"/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2122" w:type="dxa"/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</w:tr>
      <w:tr w:rsidR="006D7E4B" w:rsidRPr="00653601" w:rsidTr="00E92713">
        <w:tc>
          <w:tcPr>
            <w:tcW w:w="1353" w:type="dxa"/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1595" w:type="dxa"/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4280" w:type="dxa"/>
          </w:tcPr>
          <w:p w:rsidR="006D7E4B" w:rsidRPr="006F4485" w:rsidRDefault="006D7E4B" w:rsidP="007A41A1">
            <w:pPr>
              <w:pStyle w:val="ListParagraph"/>
              <w:ind w:left="0"/>
              <w:rPr>
                <w:sz w:val="20"/>
                <w:lang w:eastAsia="zh-CN"/>
              </w:rPr>
            </w:pPr>
          </w:p>
        </w:tc>
        <w:tc>
          <w:tcPr>
            <w:tcW w:w="2122" w:type="dxa"/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</w:tr>
      <w:tr w:rsidR="006D7E4B" w:rsidRPr="00653601" w:rsidTr="00E92713">
        <w:tc>
          <w:tcPr>
            <w:tcW w:w="1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4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F4485" w:rsidRDefault="006D7E4B" w:rsidP="007A41A1">
            <w:pPr>
              <w:pStyle w:val="ListParagraph"/>
              <w:ind w:left="0"/>
              <w:rPr>
                <w:sz w:val="20"/>
                <w:lang w:eastAsia="zh-CN"/>
              </w:rPr>
            </w:pPr>
          </w:p>
        </w:tc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</w:tr>
      <w:tr w:rsidR="006D7E4B" w:rsidRPr="00653601" w:rsidTr="00E92713">
        <w:tc>
          <w:tcPr>
            <w:tcW w:w="1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4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F4485" w:rsidRDefault="006D7E4B" w:rsidP="007A41A1">
            <w:pPr>
              <w:pStyle w:val="ListParagraph"/>
              <w:ind w:left="0"/>
              <w:rPr>
                <w:sz w:val="20"/>
                <w:lang w:eastAsia="zh-CN"/>
              </w:rPr>
            </w:pPr>
          </w:p>
        </w:tc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</w:tr>
      <w:tr w:rsidR="006D7E4B" w:rsidRPr="00653601" w:rsidTr="00E92713">
        <w:tc>
          <w:tcPr>
            <w:tcW w:w="1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4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F4485" w:rsidRDefault="006D7E4B" w:rsidP="007A41A1">
            <w:pPr>
              <w:pStyle w:val="ListParagraph"/>
              <w:ind w:left="0"/>
              <w:rPr>
                <w:sz w:val="20"/>
                <w:lang w:eastAsia="zh-CN"/>
              </w:rPr>
            </w:pPr>
          </w:p>
        </w:tc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</w:tr>
      <w:tr w:rsidR="006D7E4B" w:rsidRPr="00653601" w:rsidTr="00E92713">
        <w:tc>
          <w:tcPr>
            <w:tcW w:w="1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4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F4485" w:rsidRDefault="006D7E4B" w:rsidP="007A41A1">
            <w:pPr>
              <w:pStyle w:val="ListParagraph"/>
              <w:ind w:left="0"/>
              <w:rPr>
                <w:sz w:val="20"/>
                <w:lang w:eastAsia="zh-CN"/>
              </w:rPr>
            </w:pPr>
          </w:p>
        </w:tc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</w:tr>
      <w:tr w:rsidR="006D7E4B" w:rsidRPr="00653601" w:rsidTr="00E92713">
        <w:tc>
          <w:tcPr>
            <w:tcW w:w="1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4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F4485" w:rsidRDefault="006D7E4B" w:rsidP="007A41A1">
            <w:pPr>
              <w:pStyle w:val="ListParagraph"/>
              <w:ind w:left="0"/>
              <w:rPr>
                <w:sz w:val="20"/>
                <w:lang w:eastAsia="zh-CN"/>
              </w:rPr>
            </w:pPr>
          </w:p>
        </w:tc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</w:tr>
      <w:tr w:rsidR="006D7E4B" w:rsidRPr="00653601" w:rsidTr="00E92713">
        <w:tc>
          <w:tcPr>
            <w:tcW w:w="1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4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F4485" w:rsidRDefault="006D7E4B" w:rsidP="007A41A1">
            <w:pPr>
              <w:pStyle w:val="ListParagraph"/>
              <w:ind w:left="0"/>
              <w:rPr>
                <w:sz w:val="20"/>
                <w:lang w:eastAsia="zh-CN"/>
              </w:rPr>
            </w:pPr>
          </w:p>
        </w:tc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</w:tr>
    </w:tbl>
    <w:p w:rsidR="00E92713" w:rsidRDefault="00E92713" w:rsidP="00E92713">
      <w:pPr>
        <w:jc w:val="center"/>
        <w:rPr>
          <w:rFonts w:ascii="Times New Roman" w:eastAsia="SimSun" w:hAnsi="Times New Roman"/>
          <w:b/>
          <w:sz w:val="36"/>
          <w:szCs w:val="36"/>
          <w:lang w:eastAsia="zh-CN"/>
        </w:rPr>
      </w:pPr>
    </w:p>
    <w:p w:rsidR="00E92713" w:rsidRPr="001F6F6E" w:rsidRDefault="00E92713" w:rsidP="00E92713">
      <w:pPr>
        <w:jc w:val="center"/>
        <w:rPr>
          <w:rFonts w:ascii="Times New Roman" w:eastAsia="SimSun" w:hAnsi="Times New Roman"/>
          <w:b/>
          <w:sz w:val="36"/>
          <w:szCs w:val="36"/>
          <w:lang w:eastAsia="zh-CN"/>
        </w:rPr>
      </w:pPr>
      <w:r w:rsidRPr="001F6F6E">
        <w:rPr>
          <w:rFonts w:ascii="Times New Roman" w:eastAsia="SimSun" w:hAnsi="Times New Roman"/>
          <w:b/>
          <w:sz w:val="36"/>
          <w:szCs w:val="36"/>
          <w:lang w:eastAsia="zh-CN"/>
        </w:rPr>
        <w:t>Table of Contents</w:t>
      </w:r>
    </w:p>
    <w:p w:rsidR="00D64FE3" w:rsidRDefault="00E92713">
      <w:pPr>
        <w:pStyle w:val="TOC1"/>
        <w:tabs>
          <w:tab w:val="left" w:pos="420"/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r>
        <w:rPr>
          <w:rFonts w:ascii="Times New Roman" w:eastAsia="SimSun" w:hAnsi="Times New Roman"/>
          <w:b/>
          <w:sz w:val="36"/>
          <w:szCs w:val="36"/>
          <w:lang w:eastAsia="zh-CN"/>
        </w:rPr>
        <w:fldChar w:fldCharType="begin"/>
      </w:r>
      <w:r>
        <w:rPr>
          <w:rFonts w:ascii="Times New Roman" w:eastAsia="SimSun" w:hAnsi="Times New Roman"/>
          <w:b/>
          <w:sz w:val="36"/>
          <w:szCs w:val="36"/>
          <w:lang w:eastAsia="zh-CN"/>
        </w:rPr>
        <w:instrText xml:space="preserve"> TOC \o "1-3" \h \z \u </w:instrText>
      </w:r>
      <w:r>
        <w:rPr>
          <w:rFonts w:ascii="Times New Roman" w:eastAsia="SimSun" w:hAnsi="Times New Roman"/>
          <w:b/>
          <w:sz w:val="36"/>
          <w:szCs w:val="36"/>
          <w:lang w:eastAsia="zh-CN"/>
        </w:rPr>
        <w:fldChar w:fldCharType="separate"/>
      </w:r>
      <w:hyperlink w:anchor="_Toc512591103" w:history="1">
        <w:r w:rsidR="00D64FE3" w:rsidRPr="004E1674">
          <w:rPr>
            <w:rStyle w:val="Hyperlink"/>
            <w:b/>
            <w:noProof/>
          </w:rPr>
          <w:t>1.</w:t>
        </w:r>
        <w:r w:rsidR="00D64FE3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  <w:lang w:eastAsia="zh-CN"/>
          </w:rPr>
          <w:tab/>
        </w:r>
        <w:r w:rsidR="00D64FE3" w:rsidRPr="004E1674">
          <w:rPr>
            <w:rStyle w:val="Hyperlink"/>
            <w:b/>
            <w:noProof/>
          </w:rPr>
          <w:t>Introduction</w:t>
        </w:r>
        <w:r w:rsidR="00D64FE3">
          <w:rPr>
            <w:noProof/>
            <w:webHidden/>
          </w:rPr>
          <w:tab/>
        </w:r>
        <w:r w:rsidR="00D64FE3">
          <w:rPr>
            <w:noProof/>
            <w:webHidden/>
          </w:rPr>
          <w:fldChar w:fldCharType="begin"/>
        </w:r>
        <w:r w:rsidR="00D64FE3">
          <w:rPr>
            <w:noProof/>
            <w:webHidden/>
          </w:rPr>
          <w:instrText xml:space="preserve"> PAGEREF _Toc512591103 \h </w:instrText>
        </w:r>
        <w:r w:rsidR="00D64FE3">
          <w:rPr>
            <w:noProof/>
            <w:webHidden/>
          </w:rPr>
        </w:r>
        <w:r w:rsidR="00D64FE3">
          <w:rPr>
            <w:noProof/>
            <w:webHidden/>
          </w:rPr>
          <w:fldChar w:fldCharType="separate"/>
        </w:r>
        <w:r w:rsidR="00674F96">
          <w:rPr>
            <w:noProof/>
            <w:webHidden/>
          </w:rPr>
          <w:t>2</w:t>
        </w:r>
        <w:r w:rsidR="00D64FE3">
          <w:rPr>
            <w:noProof/>
            <w:webHidden/>
          </w:rPr>
          <w:fldChar w:fldCharType="end"/>
        </w:r>
      </w:hyperlink>
    </w:p>
    <w:p w:rsidR="00D64FE3" w:rsidRDefault="00065BBA">
      <w:pPr>
        <w:pStyle w:val="TOC1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12591104" w:history="1">
        <w:r w:rsidR="00D64FE3" w:rsidRPr="004E1674">
          <w:rPr>
            <w:rStyle w:val="Hyperlink"/>
            <w:b/>
            <w:noProof/>
            <w:lang w:eastAsia="zh-CN"/>
          </w:rPr>
          <w:t>2. Interafces</w:t>
        </w:r>
        <w:r w:rsidR="00D64FE3">
          <w:rPr>
            <w:noProof/>
            <w:webHidden/>
          </w:rPr>
          <w:tab/>
        </w:r>
        <w:r w:rsidR="00D64FE3">
          <w:rPr>
            <w:noProof/>
            <w:webHidden/>
          </w:rPr>
          <w:fldChar w:fldCharType="begin"/>
        </w:r>
        <w:r w:rsidR="00D64FE3">
          <w:rPr>
            <w:noProof/>
            <w:webHidden/>
          </w:rPr>
          <w:instrText xml:space="preserve"> PAGEREF _Toc512591104 \h </w:instrText>
        </w:r>
        <w:r w:rsidR="00D64FE3">
          <w:rPr>
            <w:noProof/>
            <w:webHidden/>
          </w:rPr>
        </w:r>
        <w:r w:rsidR="00D64FE3">
          <w:rPr>
            <w:noProof/>
            <w:webHidden/>
          </w:rPr>
          <w:fldChar w:fldCharType="separate"/>
        </w:r>
        <w:r w:rsidR="00674F96">
          <w:rPr>
            <w:noProof/>
            <w:webHidden/>
          </w:rPr>
          <w:t>2</w:t>
        </w:r>
        <w:r w:rsidR="00D64FE3">
          <w:rPr>
            <w:noProof/>
            <w:webHidden/>
          </w:rPr>
          <w:fldChar w:fldCharType="end"/>
        </w:r>
      </w:hyperlink>
    </w:p>
    <w:p w:rsidR="00D64FE3" w:rsidRDefault="00065BBA">
      <w:pPr>
        <w:pStyle w:val="TOC2"/>
        <w:tabs>
          <w:tab w:val="right" w:leader="dot" w:pos="9350"/>
        </w:tabs>
        <w:ind w:left="480"/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12591105" w:history="1">
        <w:r w:rsidR="00D64FE3" w:rsidRPr="004E1674">
          <w:rPr>
            <w:rStyle w:val="Hyperlink"/>
            <w:b/>
            <w:noProof/>
          </w:rPr>
          <w:t>2.1 Firmware Interface Signal</w:t>
        </w:r>
        <w:r w:rsidR="00D64FE3">
          <w:rPr>
            <w:noProof/>
            <w:webHidden/>
          </w:rPr>
          <w:tab/>
        </w:r>
        <w:r w:rsidR="00D64FE3">
          <w:rPr>
            <w:noProof/>
            <w:webHidden/>
          </w:rPr>
          <w:fldChar w:fldCharType="begin"/>
        </w:r>
        <w:r w:rsidR="00D64FE3">
          <w:rPr>
            <w:noProof/>
            <w:webHidden/>
          </w:rPr>
          <w:instrText xml:space="preserve"> PAGEREF _Toc512591105 \h </w:instrText>
        </w:r>
        <w:r w:rsidR="00D64FE3">
          <w:rPr>
            <w:noProof/>
            <w:webHidden/>
          </w:rPr>
        </w:r>
        <w:r w:rsidR="00D64FE3">
          <w:rPr>
            <w:noProof/>
            <w:webHidden/>
          </w:rPr>
          <w:fldChar w:fldCharType="separate"/>
        </w:r>
        <w:r w:rsidR="00674F96">
          <w:rPr>
            <w:noProof/>
            <w:webHidden/>
          </w:rPr>
          <w:t>2</w:t>
        </w:r>
        <w:r w:rsidR="00D64FE3">
          <w:rPr>
            <w:noProof/>
            <w:webHidden/>
          </w:rPr>
          <w:fldChar w:fldCharType="end"/>
        </w:r>
      </w:hyperlink>
    </w:p>
    <w:p w:rsidR="00D64FE3" w:rsidRDefault="00065BBA">
      <w:pPr>
        <w:pStyle w:val="TOC2"/>
        <w:tabs>
          <w:tab w:val="right" w:leader="dot" w:pos="9350"/>
        </w:tabs>
        <w:ind w:left="480"/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12591106" w:history="1">
        <w:r w:rsidR="00D64FE3" w:rsidRPr="004E1674">
          <w:rPr>
            <w:rStyle w:val="Hyperlink"/>
            <w:b/>
            <w:noProof/>
          </w:rPr>
          <w:t>2.2 Digital Interface Signal</w:t>
        </w:r>
        <w:r w:rsidR="00D64FE3">
          <w:rPr>
            <w:noProof/>
            <w:webHidden/>
          </w:rPr>
          <w:tab/>
        </w:r>
        <w:r w:rsidR="00D64FE3">
          <w:rPr>
            <w:noProof/>
            <w:webHidden/>
          </w:rPr>
          <w:fldChar w:fldCharType="begin"/>
        </w:r>
        <w:r w:rsidR="00D64FE3">
          <w:rPr>
            <w:noProof/>
            <w:webHidden/>
          </w:rPr>
          <w:instrText xml:space="preserve"> PAGEREF _Toc512591106 \h </w:instrText>
        </w:r>
        <w:r w:rsidR="00D64FE3">
          <w:rPr>
            <w:noProof/>
            <w:webHidden/>
          </w:rPr>
        </w:r>
        <w:r w:rsidR="00D64FE3">
          <w:rPr>
            <w:noProof/>
            <w:webHidden/>
          </w:rPr>
          <w:fldChar w:fldCharType="separate"/>
        </w:r>
        <w:r w:rsidR="00674F96">
          <w:rPr>
            <w:noProof/>
            <w:webHidden/>
          </w:rPr>
          <w:t>2</w:t>
        </w:r>
        <w:r w:rsidR="00D64FE3">
          <w:rPr>
            <w:noProof/>
            <w:webHidden/>
          </w:rPr>
          <w:fldChar w:fldCharType="end"/>
        </w:r>
      </w:hyperlink>
    </w:p>
    <w:p w:rsidR="00D64FE3" w:rsidRDefault="00065BBA">
      <w:pPr>
        <w:pStyle w:val="TOC2"/>
        <w:tabs>
          <w:tab w:val="right" w:leader="dot" w:pos="9350"/>
        </w:tabs>
        <w:ind w:left="480"/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12591107" w:history="1">
        <w:r w:rsidR="00D64FE3" w:rsidRPr="004E1674">
          <w:rPr>
            <w:rStyle w:val="Hyperlink"/>
            <w:b/>
            <w:noProof/>
          </w:rPr>
          <w:t>2.3 Analog Interface Signal</w:t>
        </w:r>
        <w:r w:rsidR="00D64FE3">
          <w:rPr>
            <w:noProof/>
            <w:webHidden/>
          </w:rPr>
          <w:tab/>
        </w:r>
        <w:r w:rsidR="00D64FE3">
          <w:rPr>
            <w:noProof/>
            <w:webHidden/>
          </w:rPr>
          <w:fldChar w:fldCharType="begin"/>
        </w:r>
        <w:r w:rsidR="00D64FE3">
          <w:rPr>
            <w:noProof/>
            <w:webHidden/>
          </w:rPr>
          <w:instrText xml:space="preserve"> PAGEREF _Toc512591107 \h </w:instrText>
        </w:r>
        <w:r w:rsidR="00D64FE3">
          <w:rPr>
            <w:noProof/>
            <w:webHidden/>
          </w:rPr>
        </w:r>
        <w:r w:rsidR="00D64FE3">
          <w:rPr>
            <w:noProof/>
            <w:webHidden/>
          </w:rPr>
          <w:fldChar w:fldCharType="separate"/>
        </w:r>
        <w:r w:rsidR="00674F96">
          <w:rPr>
            <w:noProof/>
            <w:webHidden/>
          </w:rPr>
          <w:t>3</w:t>
        </w:r>
        <w:r w:rsidR="00D64FE3">
          <w:rPr>
            <w:noProof/>
            <w:webHidden/>
          </w:rPr>
          <w:fldChar w:fldCharType="end"/>
        </w:r>
      </w:hyperlink>
    </w:p>
    <w:p w:rsidR="00D64FE3" w:rsidRDefault="00065BBA">
      <w:pPr>
        <w:pStyle w:val="TOC2"/>
        <w:tabs>
          <w:tab w:val="right" w:leader="dot" w:pos="9350"/>
        </w:tabs>
        <w:ind w:left="480"/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12591108" w:history="1">
        <w:r w:rsidR="00D64FE3" w:rsidRPr="004E1674">
          <w:rPr>
            <w:rStyle w:val="Hyperlink"/>
            <w:b/>
            <w:noProof/>
            <w:lang w:eastAsia="zh-CN"/>
          </w:rPr>
          <w:t>2.4 Time Flow</w:t>
        </w:r>
        <w:r w:rsidR="00D64FE3">
          <w:rPr>
            <w:noProof/>
            <w:webHidden/>
          </w:rPr>
          <w:tab/>
        </w:r>
        <w:r w:rsidR="00D64FE3">
          <w:rPr>
            <w:noProof/>
            <w:webHidden/>
          </w:rPr>
          <w:fldChar w:fldCharType="begin"/>
        </w:r>
        <w:r w:rsidR="00D64FE3">
          <w:rPr>
            <w:noProof/>
            <w:webHidden/>
          </w:rPr>
          <w:instrText xml:space="preserve"> PAGEREF _Toc512591108 \h </w:instrText>
        </w:r>
        <w:r w:rsidR="00D64FE3">
          <w:rPr>
            <w:noProof/>
            <w:webHidden/>
          </w:rPr>
        </w:r>
        <w:r w:rsidR="00D64FE3">
          <w:rPr>
            <w:noProof/>
            <w:webHidden/>
          </w:rPr>
          <w:fldChar w:fldCharType="separate"/>
        </w:r>
        <w:r w:rsidR="00674F96">
          <w:rPr>
            <w:noProof/>
            <w:webHidden/>
          </w:rPr>
          <w:t>4</w:t>
        </w:r>
        <w:r w:rsidR="00D64FE3">
          <w:rPr>
            <w:noProof/>
            <w:webHidden/>
          </w:rPr>
          <w:fldChar w:fldCharType="end"/>
        </w:r>
      </w:hyperlink>
    </w:p>
    <w:p w:rsidR="00D64FE3" w:rsidRDefault="00065BBA">
      <w:pPr>
        <w:pStyle w:val="TOC1"/>
        <w:tabs>
          <w:tab w:val="left" w:pos="420"/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12591109" w:history="1">
        <w:r w:rsidR="00D64FE3" w:rsidRPr="004E1674">
          <w:rPr>
            <w:rStyle w:val="Hyperlink"/>
            <w:b/>
            <w:noProof/>
          </w:rPr>
          <w:t>3</w:t>
        </w:r>
        <w:r w:rsidR="00D64FE3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  <w:lang w:eastAsia="zh-CN"/>
          </w:rPr>
          <w:tab/>
        </w:r>
        <w:r w:rsidR="00D64FE3" w:rsidRPr="004E1674">
          <w:rPr>
            <w:rStyle w:val="Hyperlink"/>
            <w:b/>
            <w:noProof/>
          </w:rPr>
          <w:t>Block Diagram</w:t>
        </w:r>
        <w:r w:rsidR="00D64FE3">
          <w:rPr>
            <w:noProof/>
            <w:webHidden/>
          </w:rPr>
          <w:tab/>
        </w:r>
        <w:r w:rsidR="00D64FE3">
          <w:rPr>
            <w:noProof/>
            <w:webHidden/>
          </w:rPr>
          <w:fldChar w:fldCharType="begin"/>
        </w:r>
        <w:r w:rsidR="00D64FE3">
          <w:rPr>
            <w:noProof/>
            <w:webHidden/>
          </w:rPr>
          <w:instrText xml:space="preserve"> PAGEREF _Toc512591109 \h </w:instrText>
        </w:r>
        <w:r w:rsidR="00D64FE3">
          <w:rPr>
            <w:noProof/>
            <w:webHidden/>
          </w:rPr>
        </w:r>
        <w:r w:rsidR="00D64FE3">
          <w:rPr>
            <w:noProof/>
            <w:webHidden/>
          </w:rPr>
          <w:fldChar w:fldCharType="separate"/>
        </w:r>
        <w:r w:rsidR="00674F96">
          <w:rPr>
            <w:noProof/>
            <w:webHidden/>
          </w:rPr>
          <w:t>5</w:t>
        </w:r>
        <w:r w:rsidR="00D64FE3">
          <w:rPr>
            <w:noProof/>
            <w:webHidden/>
          </w:rPr>
          <w:fldChar w:fldCharType="end"/>
        </w:r>
      </w:hyperlink>
    </w:p>
    <w:p w:rsidR="00D64FE3" w:rsidRDefault="00065BBA">
      <w:pPr>
        <w:pStyle w:val="TOC1"/>
        <w:tabs>
          <w:tab w:val="left" w:pos="420"/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12591110" w:history="1">
        <w:r w:rsidR="00D64FE3" w:rsidRPr="004E1674">
          <w:rPr>
            <w:rStyle w:val="Hyperlink"/>
            <w:b/>
            <w:noProof/>
          </w:rPr>
          <w:t>4</w:t>
        </w:r>
        <w:r w:rsidR="00D64FE3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  <w:lang w:eastAsia="zh-CN"/>
          </w:rPr>
          <w:tab/>
        </w:r>
        <w:r w:rsidR="00D64FE3" w:rsidRPr="004E1674">
          <w:rPr>
            <w:rStyle w:val="Hyperlink"/>
            <w:b/>
            <w:noProof/>
          </w:rPr>
          <w:t>FW Handling</w:t>
        </w:r>
        <w:r w:rsidR="00D64FE3">
          <w:rPr>
            <w:noProof/>
            <w:webHidden/>
          </w:rPr>
          <w:tab/>
        </w:r>
        <w:r w:rsidR="00D64FE3">
          <w:rPr>
            <w:noProof/>
            <w:webHidden/>
          </w:rPr>
          <w:fldChar w:fldCharType="begin"/>
        </w:r>
        <w:r w:rsidR="00D64FE3">
          <w:rPr>
            <w:noProof/>
            <w:webHidden/>
          </w:rPr>
          <w:instrText xml:space="preserve"> PAGEREF _Toc512591110 \h </w:instrText>
        </w:r>
        <w:r w:rsidR="00D64FE3">
          <w:rPr>
            <w:noProof/>
            <w:webHidden/>
          </w:rPr>
        </w:r>
        <w:r w:rsidR="00D64FE3">
          <w:rPr>
            <w:noProof/>
            <w:webHidden/>
          </w:rPr>
          <w:fldChar w:fldCharType="separate"/>
        </w:r>
        <w:r w:rsidR="00674F96">
          <w:rPr>
            <w:noProof/>
            <w:webHidden/>
          </w:rPr>
          <w:t>5</w:t>
        </w:r>
        <w:r w:rsidR="00D64FE3">
          <w:rPr>
            <w:noProof/>
            <w:webHidden/>
          </w:rPr>
          <w:fldChar w:fldCharType="end"/>
        </w:r>
      </w:hyperlink>
    </w:p>
    <w:p w:rsidR="00D64FE3" w:rsidRDefault="00065BBA">
      <w:pPr>
        <w:pStyle w:val="TOC2"/>
        <w:tabs>
          <w:tab w:val="right" w:leader="dot" w:pos="9350"/>
        </w:tabs>
        <w:ind w:left="480"/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12591111" w:history="1">
        <w:r w:rsidR="00D64FE3" w:rsidRPr="004E1674">
          <w:rPr>
            <w:rStyle w:val="Hyperlink"/>
            <w:b/>
            <w:noProof/>
            <w:lang w:eastAsia="zh-CN"/>
          </w:rPr>
          <w:t>4.1</w:t>
        </w:r>
        <w:r w:rsidR="00D64FE3" w:rsidRPr="004E1674">
          <w:rPr>
            <w:rStyle w:val="Hyperlink"/>
            <w:noProof/>
            <w:lang w:eastAsia="zh-CN"/>
          </w:rPr>
          <w:t xml:space="preserve"> </w:t>
        </w:r>
        <w:r w:rsidR="00D64FE3" w:rsidRPr="004E1674">
          <w:rPr>
            <w:rStyle w:val="Hyperlink"/>
            <w:b/>
            <w:noProof/>
            <w:lang w:eastAsia="zh-CN"/>
          </w:rPr>
          <w:t>Flow Chart</w:t>
        </w:r>
        <w:r w:rsidR="00D64FE3">
          <w:rPr>
            <w:noProof/>
            <w:webHidden/>
          </w:rPr>
          <w:tab/>
        </w:r>
        <w:r w:rsidR="00D64FE3">
          <w:rPr>
            <w:noProof/>
            <w:webHidden/>
          </w:rPr>
          <w:fldChar w:fldCharType="begin"/>
        </w:r>
        <w:r w:rsidR="00D64FE3">
          <w:rPr>
            <w:noProof/>
            <w:webHidden/>
          </w:rPr>
          <w:instrText xml:space="preserve"> PAGEREF _Toc512591111 \h </w:instrText>
        </w:r>
        <w:r w:rsidR="00D64FE3">
          <w:rPr>
            <w:noProof/>
            <w:webHidden/>
          </w:rPr>
        </w:r>
        <w:r w:rsidR="00D64FE3">
          <w:rPr>
            <w:noProof/>
            <w:webHidden/>
          </w:rPr>
          <w:fldChar w:fldCharType="separate"/>
        </w:r>
        <w:r w:rsidR="00674F96">
          <w:rPr>
            <w:noProof/>
            <w:webHidden/>
          </w:rPr>
          <w:t>5</w:t>
        </w:r>
        <w:r w:rsidR="00D64FE3">
          <w:rPr>
            <w:noProof/>
            <w:webHidden/>
          </w:rPr>
          <w:fldChar w:fldCharType="end"/>
        </w:r>
      </w:hyperlink>
    </w:p>
    <w:p w:rsidR="00D64FE3" w:rsidRDefault="00065BBA">
      <w:pPr>
        <w:pStyle w:val="TOC2"/>
        <w:tabs>
          <w:tab w:val="right" w:leader="dot" w:pos="9350"/>
        </w:tabs>
        <w:ind w:left="480"/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12591112" w:history="1">
        <w:r w:rsidR="00D64FE3" w:rsidRPr="004E1674">
          <w:rPr>
            <w:rStyle w:val="Hyperlink"/>
            <w:b/>
            <w:noProof/>
            <w:lang w:eastAsia="zh-CN"/>
          </w:rPr>
          <w:t>4.2 Code Size</w:t>
        </w:r>
        <w:r w:rsidR="00D64FE3">
          <w:rPr>
            <w:noProof/>
            <w:webHidden/>
          </w:rPr>
          <w:tab/>
        </w:r>
        <w:r w:rsidR="00D64FE3">
          <w:rPr>
            <w:noProof/>
            <w:webHidden/>
          </w:rPr>
          <w:fldChar w:fldCharType="begin"/>
        </w:r>
        <w:r w:rsidR="00D64FE3">
          <w:rPr>
            <w:noProof/>
            <w:webHidden/>
          </w:rPr>
          <w:instrText xml:space="preserve"> PAGEREF _Toc512591112 \h </w:instrText>
        </w:r>
        <w:r w:rsidR="00D64FE3">
          <w:rPr>
            <w:noProof/>
            <w:webHidden/>
          </w:rPr>
        </w:r>
        <w:r w:rsidR="00D64FE3">
          <w:rPr>
            <w:noProof/>
            <w:webHidden/>
          </w:rPr>
          <w:fldChar w:fldCharType="separate"/>
        </w:r>
        <w:r w:rsidR="00674F96">
          <w:rPr>
            <w:noProof/>
            <w:webHidden/>
          </w:rPr>
          <w:t>5</w:t>
        </w:r>
        <w:r w:rsidR="00D64FE3">
          <w:rPr>
            <w:noProof/>
            <w:webHidden/>
          </w:rPr>
          <w:fldChar w:fldCharType="end"/>
        </w:r>
      </w:hyperlink>
    </w:p>
    <w:p w:rsidR="00D64FE3" w:rsidRDefault="00065BBA">
      <w:pPr>
        <w:pStyle w:val="TOC1"/>
        <w:tabs>
          <w:tab w:val="left" w:pos="420"/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12591113" w:history="1">
        <w:r w:rsidR="00D64FE3" w:rsidRPr="004E1674">
          <w:rPr>
            <w:rStyle w:val="Hyperlink"/>
            <w:b/>
            <w:noProof/>
          </w:rPr>
          <w:t>5</w:t>
        </w:r>
        <w:r w:rsidR="00D64FE3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  <w:lang w:eastAsia="zh-CN"/>
          </w:rPr>
          <w:tab/>
        </w:r>
        <w:r w:rsidR="00D64FE3" w:rsidRPr="004E1674">
          <w:rPr>
            <w:rStyle w:val="Hyperlink"/>
            <w:b/>
            <w:noProof/>
          </w:rPr>
          <w:t>Features</w:t>
        </w:r>
        <w:r w:rsidR="00D64FE3">
          <w:rPr>
            <w:noProof/>
            <w:webHidden/>
          </w:rPr>
          <w:tab/>
        </w:r>
        <w:r w:rsidR="00D64FE3">
          <w:rPr>
            <w:noProof/>
            <w:webHidden/>
          </w:rPr>
          <w:fldChar w:fldCharType="begin"/>
        </w:r>
        <w:r w:rsidR="00D64FE3">
          <w:rPr>
            <w:noProof/>
            <w:webHidden/>
          </w:rPr>
          <w:instrText xml:space="preserve"> PAGEREF _Toc512591113 \h </w:instrText>
        </w:r>
        <w:r w:rsidR="00D64FE3">
          <w:rPr>
            <w:noProof/>
            <w:webHidden/>
          </w:rPr>
        </w:r>
        <w:r w:rsidR="00D64FE3">
          <w:rPr>
            <w:noProof/>
            <w:webHidden/>
          </w:rPr>
          <w:fldChar w:fldCharType="separate"/>
        </w:r>
        <w:r w:rsidR="00674F96">
          <w:rPr>
            <w:noProof/>
            <w:webHidden/>
          </w:rPr>
          <w:t>5</w:t>
        </w:r>
        <w:r w:rsidR="00D64FE3">
          <w:rPr>
            <w:noProof/>
            <w:webHidden/>
          </w:rPr>
          <w:fldChar w:fldCharType="end"/>
        </w:r>
      </w:hyperlink>
    </w:p>
    <w:p w:rsidR="00D64FE3" w:rsidRDefault="00065BBA">
      <w:pPr>
        <w:pStyle w:val="TOC1"/>
        <w:tabs>
          <w:tab w:val="left" w:pos="420"/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12591114" w:history="1">
        <w:r w:rsidR="00D64FE3" w:rsidRPr="004E1674">
          <w:rPr>
            <w:rStyle w:val="Hyperlink"/>
            <w:b/>
            <w:noProof/>
          </w:rPr>
          <w:t>6</w:t>
        </w:r>
        <w:r w:rsidR="00D64FE3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  <w:lang w:eastAsia="zh-CN"/>
          </w:rPr>
          <w:tab/>
        </w:r>
        <w:r w:rsidR="00D64FE3" w:rsidRPr="004E1674">
          <w:rPr>
            <w:rStyle w:val="Hyperlink"/>
            <w:b/>
            <w:noProof/>
          </w:rPr>
          <w:t>Test Plan</w:t>
        </w:r>
        <w:r w:rsidR="00D64FE3">
          <w:rPr>
            <w:noProof/>
            <w:webHidden/>
          </w:rPr>
          <w:tab/>
        </w:r>
        <w:r w:rsidR="00D64FE3">
          <w:rPr>
            <w:noProof/>
            <w:webHidden/>
          </w:rPr>
          <w:fldChar w:fldCharType="begin"/>
        </w:r>
        <w:r w:rsidR="00D64FE3">
          <w:rPr>
            <w:noProof/>
            <w:webHidden/>
          </w:rPr>
          <w:instrText xml:space="preserve"> PAGEREF _Toc512591114 \h </w:instrText>
        </w:r>
        <w:r w:rsidR="00D64FE3">
          <w:rPr>
            <w:noProof/>
            <w:webHidden/>
          </w:rPr>
        </w:r>
        <w:r w:rsidR="00D64FE3">
          <w:rPr>
            <w:noProof/>
            <w:webHidden/>
          </w:rPr>
          <w:fldChar w:fldCharType="separate"/>
        </w:r>
        <w:r w:rsidR="00674F96">
          <w:rPr>
            <w:noProof/>
            <w:webHidden/>
          </w:rPr>
          <w:t>5</w:t>
        </w:r>
        <w:r w:rsidR="00D64FE3">
          <w:rPr>
            <w:noProof/>
            <w:webHidden/>
          </w:rPr>
          <w:fldChar w:fldCharType="end"/>
        </w:r>
      </w:hyperlink>
    </w:p>
    <w:p w:rsidR="006D7E4B" w:rsidRDefault="00E92713" w:rsidP="00E92713">
      <w:pPr>
        <w:rPr>
          <w:rFonts w:ascii="Times New Roman" w:eastAsia="SimSun" w:hAnsi="Times New Roman"/>
          <w:b/>
          <w:sz w:val="36"/>
          <w:szCs w:val="36"/>
          <w:lang w:eastAsia="zh-CN"/>
        </w:rPr>
      </w:pPr>
      <w:r>
        <w:rPr>
          <w:rFonts w:ascii="Times New Roman" w:eastAsia="SimSun" w:hAnsi="Times New Roman"/>
          <w:b/>
          <w:sz w:val="36"/>
          <w:szCs w:val="36"/>
          <w:lang w:eastAsia="zh-CN"/>
        </w:rPr>
        <w:fldChar w:fldCharType="end"/>
      </w:r>
    </w:p>
    <w:p w:rsidR="00E92713" w:rsidRDefault="00E92713" w:rsidP="00E92713">
      <w:pPr>
        <w:pStyle w:val="Heading1"/>
        <w:numPr>
          <w:ilvl w:val="0"/>
          <w:numId w:val="2"/>
        </w:numPr>
        <w:rPr>
          <w:b/>
        </w:rPr>
      </w:pPr>
      <w:bookmarkStart w:id="0" w:name="_Toc512591103"/>
      <w:r w:rsidRPr="00E92713">
        <w:rPr>
          <w:b/>
        </w:rPr>
        <w:t>Introduction</w:t>
      </w:r>
      <w:bookmarkEnd w:id="0"/>
    </w:p>
    <w:p w:rsidR="00E132F7" w:rsidRDefault="00E132F7" w:rsidP="00E132F7">
      <w:pPr>
        <w:rPr>
          <w:lang w:eastAsia="zh-CN"/>
        </w:rPr>
      </w:pPr>
      <w:r>
        <w:rPr>
          <w:lang w:eastAsia="zh-CN"/>
        </w:rPr>
        <w:t xml:space="preserve">This document describes the firmware </w:t>
      </w:r>
      <w:r w:rsidR="00F7434F">
        <w:rPr>
          <w:lang w:eastAsia="zh-CN"/>
        </w:rPr>
        <w:t xml:space="preserve">of </w:t>
      </w:r>
      <w:r w:rsidR="00F6670A">
        <w:rPr>
          <w:lang w:eastAsia="zh-CN"/>
        </w:rPr>
        <w:t xml:space="preserve">RXCLK </w:t>
      </w:r>
      <w:r w:rsidR="00F7434F">
        <w:rPr>
          <w:lang w:eastAsia="zh-CN"/>
        </w:rPr>
        <w:t>calibration</w:t>
      </w:r>
      <w:r>
        <w:rPr>
          <w:lang w:eastAsia="zh-CN"/>
        </w:rPr>
        <w:t>.</w:t>
      </w:r>
    </w:p>
    <w:p w:rsidR="0084648E" w:rsidRPr="0084648E" w:rsidRDefault="0084648E" w:rsidP="0084648E">
      <w:pPr>
        <w:pStyle w:val="Heading1"/>
        <w:rPr>
          <w:b/>
          <w:lang w:eastAsia="zh-CN"/>
        </w:rPr>
      </w:pPr>
      <w:bookmarkStart w:id="1" w:name="_Toc512591104"/>
      <w:r w:rsidRPr="0084648E">
        <w:rPr>
          <w:b/>
          <w:lang w:eastAsia="zh-CN"/>
        </w:rPr>
        <w:t xml:space="preserve">2. </w:t>
      </w:r>
      <w:proofErr w:type="spellStart"/>
      <w:r w:rsidRPr="0084648E">
        <w:rPr>
          <w:b/>
          <w:lang w:eastAsia="zh-CN"/>
        </w:rPr>
        <w:t>Interafces</w:t>
      </w:r>
      <w:bookmarkEnd w:id="1"/>
      <w:proofErr w:type="spellEnd"/>
    </w:p>
    <w:p w:rsidR="0084648E" w:rsidRPr="00CB19A7" w:rsidRDefault="0084648E" w:rsidP="0084648E">
      <w:pPr>
        <w:pStyle w:val="Heading2"/>
        <w:rPr>
          <w:b/>
        </w:rPr>
      </w:pPr>
      <w:bookmarkStart w:id="2" w:name="_Toc469500005"/>
      <w:bookmarkStart w:id="3" w:name="_Toc504051241"/>
      <w:bookmarkStart w:id="4" w:name="_Toc509072197"/>
      <w:bookmarkStart w:id="5" w:name="_Toc512591105"/>
      <w:r>
        <w:rPr>
          <w:b/>
        </w:rPr>
        <w:t xml:space="preserve">2.1 </w:t>
      </w:r>
      <w:r w:rsidRPr="00CB19A7">
        <w:rPr>
          <w:b/>
        </w:rPr>
        <w:t>Firmware Interface Signal</w:t>
      </w:r>
      <w:bookmarkEnd w:id="2"/>
      <w:bookmarkEnd w:id="3"/>
      <w:bookmarkEnd w:id="4"/>
      <w:bookmarkEnd w:id="5"/>
    </w:p>
    <w:tbl>
      <w:tblPr>
        <w:tblW w:w="883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168"/>
        <w:gridCol w:w="630"/>
        <w:gridCol w:w="5040"/>
      </w:tblGrid>
      <w:tr w:rsidR="00C60D96" w:rsidRPr="006C72F8" w:rsidTr="00C60D96">
        <w:tc>
          <w:tcPr>
            <w:tcW w:w="3168" w:type="dxa"/>
          </w:tcPr>
          <w:p w:rsidR="00C60D96" w:rsidRPr="006C72F8" w:rsidRDefault="00C60D96" w:rsidP="007A41A1">
            <w:pPr>
              <w:suppressAutoHyphens w:val="0"/>
              <w:autoSpaceDE/>
              <w:rPr>
                <w:rFonts w:asciiTheme="minorHAnsi" w:hAnsiTheme="minorHAnsi"/>
                <w:b/>
                <w:color w:val="auto"/>
                <w:sz w:val="20"/>
                <w:lang w:eastAsia="zh-CN"/>
              </w:rPr>
            </w:pPr>
            <w:r w:rsidRPr="006C72F8">
              <w:rPr>
                <w:rFonts w:asciiTheme="minorHAnsi" w:hAnsiTheme="minorHAnsi"/>
                <w:b/>
                <w:color w:val="auto"/>
                <w:sz w:val="20"/>
                <w:lang w:eastAsia="zh-CN"/>
              </w:rPr>
              <w:t>Port Name</w:t>
            </w:r>
          </w:p>
        </w:tc>
        <w:tc>
          <w:tcPr>
            <w:tcW w:w="630" w:type="dxa"/>
          </w:tcPr>
          <w:p w:rsidR="00C60D96" w:rsidRPr="006C72F8" w:rsidRDefault="00C60D96" w:rsidP="007A41A1">
            <w:pPr>
              <w:suppressAutoHyphens w:val="0"/>
              <w:autoSpaceDE/>
              <w:rPr>
                <w:rFonts w:asciiTheme="minorHAnsi" w:hAnsiTheme="minorHAnsi"/>
                <w:b/>
                <w:color w:val="auto"/>
                <w:sz w:val="20"/>
                <w:lang w:eastAsia="zh-CN"/>
              </w:rPr>
            </w:pPr>
            <w:r w:rsidRPr="006C72F8">
              <w:rPr>
                <w:rFonts w:asciiTheme="minorHAnsi" w:hAnsiTheme="minorHAnsi"/>
                <w:b/>
                <w:color w:val="auto"/>
                <w:sz w:val="20"/>
                <w:lang w:eastAsia="zh-CN"/>
              </w:rPr>
              <w:t>Dir</w:t>
            </w:r>
          </w:p>
        </w:tc>
        <w:tc>
          <w:tcPr>
            <w:tcW w:w="5040" w:type="dxa"/>
          </w:tcPr>
          <w:p w:rsidR="00C60D96" w:rsidRPr="006C72F8" w:rsidRDefault="00C60D96" w:rsidP="007A41A1">
            <w:pPr>
              <w:suppressAutoHyphens w:val="0"/>
              <w:autoSpaceDE/>
              <w:rPr>
                <w:rFonts w:asciiTheme="minorHAnsi" w:hAnsiTheme="minorHAnsi"/>
                <w:b/>
                <w:color w:val="auto"/>
                <w:sz w:val="20"/>
                <w:lang w:eastAsia="zh-CN"/>
              </w:rPr>
            </w:pPr>
            <w:r w:rsidRPr="006C72F8">
              <w:rPr>
                <w:rFonts w:asciiTheme="minorHAnsi" w:hAnsiTheme="minorHAnsi"/>
                <w:b/>
                <w:color w:val="auto"/>
                <w:sz w:val="20"/>
                <w:lang w:eastAsia="zh-CN"/>
              </w:rPr>
              <w:t>Description</w:t>
            </w:r>
          </w:p>
        </w:tc>
      </w:tr>
      <w:tr w:rsidR="00C60D96" w:rsidRPr="006C72F8" w:rsidTr="00C60D96">
        <w:tc>
          <w:tcPr>
            <w:tcW w:w="3168" w:type="dxa"/>
            <w:shd w:val="clear" w:color="auto" w:fill="auto"/>
          </w:tcPr>
          <w:p w:rsidR="00C60D96" w:rsidRPr="006C72F8" w:rsidRDefault="00810928" w:rsidP="003161EF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proofErr w:type="spellStart"/>
            <w:r w:rsidRPr="006C72F8">
              <w:rPr>
                <w:rFonts w:asciiTheme="minorHAnsi" w:eastAsiaTheme="minorEastAsia" w:hAnsiTheme="minorHAnsi" w:cs="Consolas"/>
                <w:sz w:val="20"/>
                <w:u w:val="single"/>
                <w:lang w:eastAsia="zh-CN"/>
              </w:rPr>
              <w:t>cmx_</w:t>
            </w:r>
            <w:r w:rsidR="008A1E81">
              <w:rPr>
                <w:rFonts w:asciiTheme="minorHAnsi" w:eastAsiaTheme="minorEastAsia" w:hAnsiTheme="minorHAnsi" w:cs="Consolas"/>
                <w:sz w:val="20"/>
                <w:u w:val="single"/>
                <w:lang w:eastAsia="zh-CN"/>
              </w:rPr>
              <w:t>SQ_OFST</w:t>
            </w:r>
            <w:r w:rsidRPr="006C72F8">
              <w:rPr>
                <w:rFonts w:asciiTheme="minorHAnsi" w:eastAsiaTheme="minorEastAsia" w:hAnsiTheme="minorHAnsi" w:cs="Consolas"/>
                <w:sz w:val="20"/>
                <w:u w:val="single"/>
                <w:lang w:eastAsia="zh-CN"/>
              </w:rPr>
              <w:t>_CAL_EXT_EN</w:t>
            </w:r>
            <w:proofErr w:type="spellEnd"/>
          </w:p>
        </w:tc>
        <w:tc>
          <w:tcPr>
            <w:tcW w:w="630" w:type="dxa"/>
          </w:tcPr>
          <w:p w:rsidR="00C60D96" w:rsidRPr="006C72F8" w:rsidRDefault="001C4A1A" w:rsidP="007A41A1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 w:rsidRPr="006C72F8">
              <w:rPr>
                <w:rFonts w:asciiTheme="minorHAnsi" w:hAnsiTheme="minorHAnsi"/>
                <w:color w:val="auto"/>
                <w:sz w:val="20"/>
                <w:lang w:eastAsia="zh-CN"/>
              </w:rPr>
              <w:t>O</w:t>
            </w:r>
          </w:p>
        </w:tc>
        <w:tc>
          <w:tcPr>
            <w:tcW w:w="5040" w:type="dxa"/>
          </w:tcPr>
          <w:p w:rsidR="00C60D96" w:rsidRPr="006C72F8" w:rsidRDefault="008A1E81" w:rsidP="007A41A1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>
              <w:rPr>
                <w:rFonts w:asciiTheme="minorHAnsi" w:hAnsiTheme="minorHAnsi"/>
                <w:color w:val="auto"/>
                <w:sz w:val="20"/>
                <w:lang w:eastAsia="zh-CN"/>
              </w:rPr>
              <w:t xml:space="preserve">SQ OFST Cal </w:t>
            </w:r>
            <w:r w:rsidR="00810928" w:rsidRPr="006C72F8">
              <w:rPr>
                <w:rFonts w:asciiTheme="minorHAnsi" w:hAnsiTheme="minorHAnsi"/>
                <w:color w:val="auto"/>
                <w:sz w:val="20"/>
                <w:lang w:eastAsia="zh-CN"/>
              </w:rPr>
              <w:t>External enable</w:t>
            </w:r>
            <w:r w:rsidR="001C4A1A" w:rsidRPr="006C72F8">
              <w:rPr>
                <w:rFonts w:asciiTheme="minorHAnsi" w:hAnsiTheme="minorHAnsi"/>
                <w:color w:val="auto"/>
                <w:sz w:val="20"/>
                <w:lang w:eastAsia="zh-CN"/>
              </w:rPr>
              <w:t>.</w:t>
            </w:r>
          </w:p>
        </w:tc>
      </w:tr>
      <w:tr w:rsidR="008A1E81" w:rsidRPr="006C72F8" w:rsidTr="00165130">
        <w:tc>
          <w:tcPr>
            <w:tcW w:w="3168" w:type="dxa"/>
            <w:shd w:val="clear" w:color="auto" w:fill="auto"/>
          </w:tcPr>
          <w:p w:rsidR="008A1E81" w:rsidRPr="006C72F8" w:rsidRDefault="008A1E81" w:rsidP="00165130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proofErr w:type="spellStart"/>
            <w:r w:rsidRPr="006C72F8">
              <w:rPr>
                <w:rFonts w:asciiTheme="minorHAnsi" w:eastAsiaTheme="minorEastAsia" w:hAnsiTheme="minorHAnsi" w:cs="Consolas"/>
                <w:sz w:val="20"/>
                <w:u w:val="single"/>
                <w:lang w:eastAsia="zh-CN"/>
              </w:rPr>
              <w:t>cmx_</w:t>
            </w:r>
            <w:r>
              <w:rPr>
                <w:rFonts w:asciiTheme="minorHAnsi" w:eastAsiaTheme="minorEastAsia" w:hAnsiTheme="minorHAnsi" w:cs="Consolas"/>
                <w:sz w:val="20"/>
                <w:u w:val="single"/>
                <w:lang w:eastAsia="zh-CN"/>
              </w:rPr>
              <w:t>SQ_THRE</w:t>
            </w:r>
            <w:r w:rsidRPr="006C72F8">
              <w:rPr>
                <w:rFonts w:asciiTheme="minorHAnsi" w:eastAsiaTheme="minorEastAsia" w:hAnsiTheme="minorHAnsi" w:cs="Consolas"/>
                <w:sz w:val="20"/>
                <w:u w:val="single"/>
                <w:lang w:eastAsia="zh-CN"/>
              </w:rPr>
              <w:t>_CAL_EXT_EN</w:t>
            </w:r>
            <w:proofErr w:type="spellEnd"/>
          </w:p>
        </w:tc>
        <w:tc>
          <w:tcPr>
            <w:tcW w:w="630" w:type="dxa"/>
          </w:tcPr>
          <w:p w:rsidR="008A1E81" w:rsidRPr="006C72F8" w:rsidRDefault="008A1E81" w:rsidP="00165130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 w:rsidRPr="006C72F8">
              <w:rPr>
                <w:rFonts w:asciiTheme="minorHAnsi" w:hAnsiTheme="minorHAnsi"/>
                <w:color w:val="auto"/>
                <w:sz w:val="20"/>
                <w:lang w:eastAsia="zh-CN"/>
              </w:rPr>
              <w:t>O</w:t>
            </w:r>
          </w:p>
        </w:tc>
        <w:tc>
          <w:tcPr>
            <w:tcW w:w="5040" w:type="dxa"/>
          </w:tcPr>
          <w:p w:rsidR="008A1E81" w:rsidRPr="006C72F8" w:rsidRDefault="008A1E81" w:rsidP="00165130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>
              <w:rPr>
                <w:rFonts w:asciiTheme="minorHAnsi" w:hAnsiTheme="minorHAnsi"/>
                <w:color w:val="auto"/>
                <w:sz w:val="20"/>
                <w:lang w:eastAsia="zh-CN"/>
              </w:rPr>
              <w:t xml:space="preserve">SQ THRE Cal </w:t>
            </w:r>
            <w:r w:rsidRPr="006C72F8">
              <w:rPr>
                <w:rFonts w:asciiTheme="minorHAnsi" w:hAnsiTheme="minorHAnsi"/>
                <w:color w:val="auto"/>
                <w:sz w:val="20"/>
                <w:lang w:eastAsia="zh-CN"/>
              </w:rPr>
              <w:t>External enable.</w:t>
            </w:r>
          </w:p>
        </w:tc>
      </w:tr>
      <w:tr w:rsidR="00C60D96" w:rsidRPr="006C72F8" w:rsidTr="00C60D96">
        <w:tc>
          <w:tcPr>
            <w:tcW w:w="3168" w:type="dxa"/>
            <w:shd w:val="clear" w:color="auto" w:fill="auto"/>
          </w:tcPr>
          <w:p w:rsidR="00C60D96" w:rsidRPr="006C72F8" w:rsidRDefault="001C4A1A" w:rsidP="007A41A1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bdr w:val="single" w:sz="4" w:space="0" w:color="auto"/>
                <w:shd w:val="pct15" w:color="auto" w:fill="FFFFFF"/>
                <w:lang w:eastAsia="zh-CN"/>
              </w:rPr>
            </w:pPr>
            <w:proofErr w:type="spellStart"/>
            <w:r w:rsidRPr="006C72F8">
              <w:rPr>
                <w:rFonts w:asciiTheme="minorHAnsi" w:eastAsiaTheme="minorEastAsia" w:hAnsiTheme="minorHAnsi" w:cs="Consolas"/>
                <w:sz w:val="20"/>
                <w:lang w:eastAsia="zh-CN"/>
              </w:rPr>
              <w:t>cmx_EXT_FORCE_CAL_DONE</w:t>
            </w:r>
            <w:proofErr w:type="spellEnd"/>
          </w:p>
        </w:tc>
        <w:tc>
          <w:tcPr>
            <w:tcW w:w="630" w:type="dxa"/>
          </w:tcPr>
          <w:p w:rsidR="00C60D96" w:rsidRPr="006C72F8" w:rsidRDefault="001C4A1A" w:rsidP="007A41A1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 w:rsidRPr="006C72F8">
              <w:rPr>
                <w:rFonts w:asciiTheme="minorHAnsi" w:hAnsiTheme="minorHAnsi"/>
                <w:color w:val="auto"/>
                <w:sz w:val="20"/>
                <w:lang w:eastAsia="zh-CN"/>
              </w:rPr>
              <w:t>I/O</w:t>
            </w:r>
          </w:p>
        </w:tc>
        <w:tc>
          <w:tcPr>
            <w:tcW w:w="5040" w:type="dxa"/>
          </w:tcPr>
          <w:p w:rsidR="00C60D96" w:rsidRPr="006C72F8" w:rsidRDefault="001C4A1A" w:rsidP="007A41A1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 w:rsidRPr="006C72F8">
              <w:rPr>
                <w:rFonts w:asciiTheme="minorHAnsi" w:hAnsiTheme="minorHAnsi"/>
                <w:color w:val="auto"/>
                <w:sz w:val="20"/>
                <w:lang w:eastAsia="zh-CN"/>
              </w:rPr>
              <w:t>Force to skip calibration.</w:t>
            </w:r>
          </w:p>
        </w:tc>
      </w:tr>
      <w:tr w:rsidR="00C60D96" w:rsidRPr="006C72F8" w:rsidTr="00C60D96">
        <w:tc>
          <w:tcPr>
            <w:tcW w:w="3168" w:type="dxa"/>
            <w:shd w:val="clear" w:color="auto" w:fill="auto"/>
          </w:tcPr>
          <w:p w:rsidR="00C60D96" w:rsidRPr="006C72F8" w:rsidRDefault="00810928" w:rsidP="003161EF">
            <w:pPr>
              <w:suppressAutoHyphens w:val="0"/>
              <w:autoSpaceDE/>
              <w:rPr>
                <w:rFonts w:asciiTheme="minorHAnsi" w:eastAsiaTheme="minorEastAsia" w:hAnsiTheme="minorHAnsi" w:cs="Consolas"/>
                <w:sz w:val="20"/>
                <w:lang w:eastAsia="zh-CN"/>
              </w:rPr>
            </w:pPr>
            <w:proofErr w:type="spellStart"/>
            <w:r w:rsidRPr="006C72F8">
              <w:rPr>
                <w:rFonts w:asciiTheme="minorHAnsi" w:eastAsiaTheme="minorEastAsia" w:hAnsiTheme="minorHAnsi" w:cs="Consolas"/>
                <w:sz w:val="20"/>
                <w:u w:val="single"/>
                <w:lang w:eastAsia="zh-CN"/>
              </w:rPr>
              <w:t>lnx</w:t>
            </w:r>
            <w:proofErr w:type="spellEnd"/>
            <w:r w:rsidRPr="006C72F8">
              <w:rPr>
                <w:rFonts w:asciiTheme="minorHAnsi" w:eastAsiaTheme="minorEastAsia" w:hAnsiTheme="minorHAnsi" w:cs="Consolas"/>
                <w:sz w:val="20"/>
                <w:u w:val="single"/>
                <w:lang w:eastAsia="zh-CN"/>
              </w:rPr>
              <w:t>_</w:t>
            </w:r>
            <w:r w:rsidR="008A1E81">
              <w:rPr>
                <w:rFonts w:asciiTheme="minorHAnsi" w:eastAsiaTheme="minorEastAsia" w:hAnsiTheme="minorHAnsi" w:cs="Consolas"/>
                <w:sz w:val="20"/>
                <w:u w:val="single"/>
                <w:lang w:eastAsia="zh-CN"/>
              </w:rPr>
              <w:t xml:space="preserve"> </w:t>
            </w:r>
            <w:r w:rsidR="008A1E81">
              <w:rPr>
                <w:rFonts w:asciiTheme="minorHAnsi" w:eastAsiaTheme="minorEastAsia" w:hAnsiTheme="minorHAnsi" w:cs="Consolas"/>
                <w:sz w:val="20"/>
                <w:u w:val="single"/>
                <w:lang w:eastAsia="zh-CN"/>
              </w:rPr>
              <w:t>SQ_OFST</w:t>
            </w:r>
            <w:r w:rsidR="008A1E81" w:rsidRPr="006C72F8">
              <w:rPr>
                <w:rFonts w:asciiTheme="minorHAnsi" w:eastAsiaTheme="minorEastAsia" w:hAnsiTheme="minorHAnsi" w:cs="Consolas"/>
                <w:sz w:val="20"/>
                <w:u w:val="single"/>
                <w:lang w:eastAsia="zh-CN"/>
              </w:rPr>
              <w:t xml:space="preserve"> </w:t>
            </w:r>
            <w:r w:rsidRPr="006C72F8">
              <w:rPr>
                <w:rFonts w:asciiTheme="minorHAnsi" w:eastAsiaTheme="minorEastAsia" w:hAnsiTheme="minorHAnsi" w:cs="Consolas"/>
                <w:sz w:val="20"/>
                <w:u w:val="single"/>
                <w:lang w:eastAsia="zh-CN"/>
              </w:rPr>
              <w:t>_CAL_DONE_LANE</w:t>
            </w:r>
          </w:p>
        </w:tc>
        <w:tc>
          <w:tcPr>
            <w:tcW w:w="630" w:type="dxa"/>
          </w:tcPr>
          <w:p w:rsidR="00C60D96" w:rsidRPr="006C72F8" w:rsidRDefault="001C4A1A" w:rsidP="007A41A1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 w:rsidRPr="006C72F8">
              <w:rPr>
                <w:rFonts w:asciiTheme="minorHAnsi" w:hAnsiTheme="minorHAnsi"/>
                <w:color w:val="auto"/>
                <w:sz w:val="20"/>
                <w:lang w:eastAsia="zh-CN"/>
              </w:rPr>
              <w:t>I/O</w:t>
            </w:r>
          </w:p>
        </w:tc>
        <w:tc>
          <w:tcPr>
            <w:tcW w:w="5040" w:type="dxa"/>
          </w:tcPr>
          <w:p w:rsidR="00C60D96" w:rsidRPr="006C72F8" w:rsidRDefault="008A1E81" w:rsidP="00810928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>
              <w:rPr>
                <w:rFonts w:asciiTheme="minorHAnsi" w:hAnsiTheme="minorHAnsi"/>
                <w:color w:val="auto"/>
                <w:sz w:val="20"/>
                <w:lang w:eastAsia="zh-CN"/>
              </w:rPr>
              <w:t>SQ OFST</w:t>
            </w:r>
            <w:r w:rsidR="00810928" w:rsidRPr="006C72F8">
              <w:rPr>
                <w:rFonts w:asciiTheme="minorHAnsi" w:hAnsiTheme="minorHAnsi"/>
                <w:color w:val="auto"/>
                <w:sz w:val="20"/>
                <w:lang w:eastAsia="zh-CN"/>
              </w:rPr>
              <w:t xml:space="preserve"> </w:t>
            </w:r>
            <w:r w:rsidR="001C4A1A" w:rsidRPr="006C72F8">
              <w:rPr>
                <w:rFonts w:asciiTheme="minorHAnsi" w:hAnsiTheme="minorHAnsi"/>
                <w:color w:val="auto"/>
                <w:sz w:val="20"/>
                <w:lang w:eastAsia="zh-CN"/>
              </w:rPr>
              <w:t>Calibration</w:t>
            </w:r>
            <w:r w:rsidR="00810928" w:rsidRPr="006C72F8">
              <w:rPr>
                <w:rFonts w:asciiTheme="minorHAnsi" w:hAnsiTheme="minorHAnsi"/>
                <w:color w:val="auto"/>
                <w:sz w:val="20"/>
                <w:lang w:eastAsia="zh-CN"/>
              </w:rPr>
              <w:t xml:space="preserve"> done</w:t>
            </w:r>
            <w:r w:rsidR="001C4A1A" w:rsidRPr="006C72F8">
              <w:rPr>
                <w:rFonts w:asciiTheme="minorHAnsi" w:hAnsiTheme="minorHAnsi"/>
                <w:color w:val="auto"/>
                <w:sz w:val="20"/>
                <w:lang w:eastAsia="zh-CN"/>
              </w:rPr>
              <w:t>.</w:t>
            </w:r>
          </w:p>
        </w:tc>
      </w:tr>
      <w:tr w:rsidR="00810928" w:rsidRPr="006C72F8" w:rsidTr="00C60D96">
        <w:tc>
          <w:tcPr>
            <w:tcW w:w="3168" w:type="dxa"/>
            <w:shd w:val="clear" w:color="auto" w:fill="auto"/>
          </w:tcPr>
          <w:p w:rsidR="00810928" w:rsidRPr="006C72F8" w:rsidRDefault="00810928" w:rsidP="003161EF">
            <w:pPr>
              <w:suppressAutoHyphens w:val="0"/>
              <w:autoSpaceDE/>
              <w:rPr>
                <w:rFonts w:asciiTheme="minorHAnsi" w:eastAsiaTheme="minorEastAsia" w:hAnsiTheme="minorHAnsi" w:cs="Consolas"/>
                <w:sz w:val="20"/>
                <w:u w:val="single"/>
                <w:lang w:eastAsia="zh-CN"/>
              </w:rPr>
            </w:pPr>
            <w:proofErr w:type="spellStart"/>
            <w:r w:rsidRPr="006C72F8">
              <w:rPr>
                <w:rFonts w:asciiTheme="minorHAnsi" w:eastAsiaTheme="minorEastAsia" w:hAnsiTheme="minorHAnsi" w:cs="Consolas"/>
                <w:sz w:val="20"/>
                <w:u w:val="single"/>
                <w:lang w:eastAsia="zh-CN"/>
              </w:rPr>
              <w:t>lnx</w:t>
            </w:r>
            <w:proofErr w:type="spellEnd"/>
            <w:r w:rsidRPr="006C72F8">
              <w:rPr>
                <w:rFonts w:asciiTheme="minorHAnsi" w:eastAsiaTheme="minorEastAsia" w:hAnsiTheme="minorHAnsi" w:cs="Consolas"/>
                <w:sz w:val="20"/>
                <w:u w:val="single"/>
                <w:lang w:eastAsia="zh-CN"/>
              </w:rPr>
              <w:t>_</w:t>
            </w:r>
            <w:r w:rsidR="008A1E81">
              <w:rPr>
                <w:rFonts w:asciiTheme="minorHAnsi" w:eastAsiaTheme="minorEastAsia" w:hAnsiTheme="minorHAnsi" w:cs="Consolas"/>
                <w:sz w:val="20"/>
                <w:u w:val="single"/>
                <w:lang w:eastAsia="zh-CN"/>
              </w:rPr>
              <w:t xml:space="preserve"> </w:t>
            </w:r>
            <w:r w:rsidR="008A1E81">
              <w:rPr>
                <w:rFonts w:asciiTheme="minorHAnsi" w:eastAsiaTheme="minorEastAsia" w:hAnsiTheme="minorHAnsi" w:cs="Consolas"/>
                <w:sz w:val="20"/>
                <w:u w:val="single"/>
                <w:lang w:eastAsia="zh-CN"/>
              </w:rPr>
              <w:t>SQ_OFST</w:t>
            </w:r>
            <w:r w:rsidR="008A1E81" w:rsidRPr="006C72F8">
              <w:rPr>
                <w:rFonts w:asciiTheme="minorHAnsi" w:eastAsiaTheme="minorEastAsia" w:hAnsiTheme="minorHAnsi" w:cs="Consolas"/>
                <w:sz w:val="20"/>
                <w:u w:val="single"/>
                <w:lang w:eastAsia="zh-CN"/>
              </w:rPr>
              <w:t xml:space="preserve"> </w:t>
            </w:r>
            <w:r w:rsidRPr="006C72F8">
              <w:rPr>
                <w:rFonts w:asciiTheme="minorHAnsi" w:eastAsiaTheme="minorEastAsia" w:hAnsiTheme="minorHAnsi" w:cs="Consolas"/>
                <w:sz w:val="20"/>
                <w:u w:val="single"/>
                <w:lang w:eastAsia="zh-CN"/>
              </w:rPr>
              <w:t>_CAL_PASS_LANE</w:t>
            </w:r>
          </w:p>
        </w:tc>
        <w:tc>
          <w:tcPr>
            <w:tcW w:w="630" w:type="dxa"/>
          </w:tcPr>
          <w:p w:rsidR="00810928" w:rsidRPr="006C72F8" w:rsidRDefault="00810928" w:rsidP="007A41A1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 w:rsidRPr="006C72F8">
              <w:rPr>
                <w:rFonts w:asciiTheme="minorHAnsi" w:hAnsiTheme="minorHAnsi"/>
                <w:color w:val="auto"/>
                <w:sz w:val="20"/>
                <w:lang w:eastAsia="zh-CN"/>
              </w:rPr>
              <w:t>I/O</w:t>
            </w:r>
          </w:p>
        </w:tc>
        <w:tc>
          <w:tcPr>
            <w:tcW w:w="5040" w:type="dxa"/>
          </w:tcPr>
          <w:p w:rsidR="00810928" w:rsidRPr="006C72F8" w:rsidRDefault="008A1E81" w:rsidP="00810928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>
              <w:rPr>
                <w:rFonts w:asciiTheme="minorHAnsi" w:hAnsiTheme="minorHAnsi"/>
                <w:color w:val="auto"/>
                <w:sz w:val="20"/>
                <w:lang w:eastAsia="zh-CN"/>
              </w:rPr>
              <w:t>SQ OFST</w:t>
            </w:r>
            <w:r w:rsidRPr="006C72F8">
              <w:rPr>
                <w:rFonts w:asciiTheme="minorHAnsi" w:hAnsiTheme="minorHAnsi"/>
                <w:color w:val="auto"/>
                <w:sz w:val="20"/>
                <w:lang w:eastAsia="zh-CN"/>
              </w:rPr>
              <w:t xml:space="preserve"> </w:t>
            </w:r>
            <w:r w:rsidR="00810928" w:rsidRPr="006C72F8">
              <w:rPr>
                <w:rFonts w:asciiTheme="minorHAnsi" w:hAnsiTheme="minorHAnsi"/>
                <w:color w:val="auto"/>
                <w:sz w:val="20"/>
                <w:lang w:eastAsia="zh-CN"/>
              </w:rPr>
              <w:t>Calibration pass.</w:t>
            </w:r>
          </w:p>
        </w:tc>
      </w:tr>
      <w:tr w:rsidR="008A1E81" w:rsidRPr="006C72F8" w:rsidTr="008A1E81">
        <w:tc>
          <w:tcPr>
            <w:tcW w:w="3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A1E81" w:rsidRPr="008A1E81" w:rsidRDefault="008A1E81" w:rsidP="00165130">
            <w:pPr>
              <w:suppressAutoHyphens w:val="0"/>
              <w:autoSpaceDE/>
              <w:rPr>
                <w:rFonts w:asciiTheme="minorHAnsi" w:eastAsiaTheme="minorEastAsia" w:hAnsiTheme="minorHAnsi" w:cs="Consolas"/>
                <w:sz w:val="20"/>
                <w:u w:val="single"/>
                <w:lang w:eastAsia="zh-CN"/>
              </w:rPr>
            </w:pPr>
            <w:bookmarkStart w:id="6" w:name="_Toc469500006"/>
            <w:bookmarkStart w:id="7" w:name="_Toc504051242"/>
            <w:proofErr w:type="spellStart"/>
            <w:r w:rsidRPr="006C72F8">
              <w:rPr>
                <w:rFonts w:asciiTheme="minorHAnsi" w:eastAsiaTheme="minorEastAsia" w:hAnsiTheme="minorHAnsi" w:cs="Consolas"/>
                <w:sz w:val="20"/>
                <w:u w:val="single"/>
                <w:lang w:eastAsia="zh-CN"/>
              </w:rPr>
              <w:t>lnx</w:t>
            </w:r>
            <w:proofErr w:type="spellEnd"/>
            <w:r w:rsidRPr="006C72F8">
              <w:rPr>
                <w:rFonts w:asciiTheme="minorHAnsi" w:eastAsiaTheme="minorEastAsia" w:hAnsiTheme="minorHAnsi" w:cs="Consolas"/>
                <w:sz w:val="20"/>
                <w:u w:val="single"/>
                <w:lang w:eastAsia="zh-CN"/>
              </w:rPr>
              <w:t>_</w:t>
            </w:r>
            <w:r>
              <w:rPr>
                <w:rFonts w:asciiTheme="minorHAnsi" w:eastAsiaTheme="minorEastAsia" w:hAnsiTheme="minorHAnsi" w:cs="Consolas"/>
                <w:sz w:val="20"/>
                <w:u w:val="single"/>
                <w:lang w:eastAsia="zh-CN"/>
              </w:rPr>
              <w:t xml:space="preserve"> </w:t>
            </w:r>
            <w:r>
              <w:rPr>
                <w:rFonts w:asciiTheme="minorHAnsi" w:eastAsiaTheme="minorEastAsia" w:hAnsiTheme="minorHAnsi" w:cs="Consolas"/>
                <w:sz w:val="20"/>
                <w:u w:val="single"/>
                <w:lang w:eastAsia="zh-CN"/>
              </w:rPr>
              <w:t>SQ_THRE</w:t>
            </w:r>
            <w:r w:rsidRPr="006C72F8">
              <w:rPr>
                <w:rFonts w:asciiTheme="minorHAnsi" w:eastAsiaTheme="minorEastAsia" w:hAnsiTheme="minorHAnsi" w:cs="Consolas"/>
                <w:sz w:val="20"/>
                <w:u w:val="single"/>
                <w:lang w:eastAsia="zh-CN"/>
              </w:rPr>
              <w:t xml:space="preserve"> _CAL_DONE_LANE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1E81" w:rsidRPr="006C72F8" w:rsidRDefault="008A1E81" w:rsidP="00165130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 w:rsidRPr="006C72F8">
              <w:rPr>
                <w:rFonts w:asciiTheme="minorHAnsi" w:hAnsiTheme="minorHAnsi"/>
                <w:color w:val="auto"/>
                <w:sz w:val="20"/>
                <w:lang w:eastAsia="zh-CN"/>
              </w:rPr>
              <w:t>I/O</w:t>
            </w:r>
          </w:p>
        </w:tc>
        <w:tc>
          <w:tcPr>
            <w:tcW w:w="5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1E81" w:rsidRPr="006C72F8" w:rsidRDefault="008A1E81" w:rsidP="00165130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>
              <w:rPr>
                <w:rFonts w:asciiTheme="minorHAnsi" w:hAnsiTheme="minorHAnsi"/>
                <w:color w:val="auto"/>
                <w:sz w:val="20"/>
                <w:lang w:eastAsia="zh-CN"/>
              </w:rPr>
              <w:t>SQ THRE</w:t>
            </w:r>
            <w:r w:rsidRPr="006C72F8">
              <w:rPr>
                <w:rFonts w:asciiTheme="minorHAnsi" w:hAnsiTheme="minorHAnsi"/>
                <w:color w:val="auto"/>
                <w:sz w:val="20"/>
                <w:lang w:eastAsia="zh-CN"/>
              </w:rPr>
              <w:t xml:space="preserve"> Calibration done.</w:t>
            </w:r>
          </w:p>
        </w:tc>
      </w:tr>
      <w:tr w:rsidR="008A1E81" w:rsidRPr="006C72F8" w:rsidTr="008A1E81">
        <w:tc>
          <w:tcPr>
            <w:tcW w:w="3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A1E81" w:rsidRPr="006C72F8" w:rsidRDefault="008A1E81" w:rsidP="00165130">
            <w:pPr>
              <w:suppressAutoHyphens w:val="0"/>
              <w:autoSpaceDE/>
              <w:rPr>
                <w:rFonts w:asciiTheme="minorHAnsi" w:eastAsiaTheme="minorEastAsia" w:hAnsiTheme="minorHAnsi" w:cs="Consolas"/>
                <w:sz w:val="20"/>
                <w:u w:val="single"/>
                <w:lang w:eastAsia="zh-CN"/>
              </w:rPr>
            </w:pPr>
            <w:proofErr w:type="spellStart"/>
            <w:r w:rsidRPr="006C72F8">
              <w:rPr>
                <w:rFonts w:asciiTheme="minorHAnsi" w:eastAsiaTheme="minorEastAsia" w:hAnsiTheme="minorHAnsi" w:cs="Consolas"/>
                <w:sz w:val="20"/>
                <w:u w:val="single"/>
                <w:lang w:eastAsia="zh-CN"/>
              </w:rPr>
              <w:t>lnx</w:t>
            </w:r>
            <w:proofErr w:type="spellEnd"/>
            <w:r w:rsidRPr="006C72F8">
              <w:rPr>
                <w:rFonts w:asciiTheme="minorHAnsi" w:eastAsiaTheme="minorEastAsia" w:hAnsiTheme="minorHAnsi" w:cs="Consolas"/>
                <w:sz w:val="20"/>
                <w:u w:val="single"/>
                <w:lang w:eastAsia="zh-CN"/>
              </w:rPr>
              <w:t>_</w:t>
            </w:r>
            <w:r>
              <w:rPr>
                <w:rFonts w:asciiTheme="minorHAnsi" w:eastAsiaTheme="minorEastAsia" w:hAnsiTheme="minorHAnsi" w:cs="Consolas"/>
                <w:sz w:val="20"/>
                <w:u w:val="single"/>
                <w:lang w:eastAsia="zh-CN"/>
              </w:rPr>
              <w:t xml:space="preserve"> </w:t>
            </w:r>
            <w:r>
              <w:rPr>
                <w:rFonts w:asciiTheme="minorHAnsi" w:eastAsiaTheme="minorEastAsia" w:hAnsiTheme="minorHAnsi" w:cs="Consolas"/>
                <w:sz w:val="20"/>
                <w:u w:val="single"/>
                <w:lang w:eastAsia="zh-CN"/>
              </w:rPr>
              <w:t>SQ_THRE</w:t>
            </w:r>
            <w:r w:rsidRPr="006C72F8">
              <w:rPr>
                <w:rFonts w:asciiTheme="minorHAnsi" w:eastAsiaTheme="minorEastAsia" w:hAnsiTheme="minorHAnsi" w:cs="Consolas"/>
                <w:sz w:val="20"/>
                <w:u w:val="single"/>
                <w:lang w:eastAsia="zh-CN"/>
              </w:rPr>
              <w:t xml:space="preserve"> _CAL_PASS_LANE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1E81" w:rsidRPr="006C72F8" w:rsidRDefault="008A1E81" w:rsidP="00165130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 w:rsidRPr="006C72F8">
              <w:rPr>
                <w:rFonts w:asciiTheme="minorHAnsi" w:hAnsiTheme="minorHAnsi"/>
                <w:color w:val="auto"/>
                <w:sz w:val="20"/>
                <w:lang w:eastAsia="zh-CN"/>
              </w:rPr>
              <w:t>I/O</w:t>
            </w:r>
          </w:p>
        </w:tc>
        <w:tc>
          <w:tcPr>
            <w:tcW w:w="5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1E81" w:rsidRPr="006C72F8" w:rsidRDefault="008A1E81" w:rsidP="00165130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>
              <w:rPr>
                <w:rFonts w:asciiTheme="minorHAnsi" w:hAnsiTheme="minorHAnsi"/>
                <w:color w:val="auto"/>
                <w:sz w:val="20"/>
                <w:lang w:eastAsia="zh-CN"/>
              </w:rPr>
              <w:t>SQ THRE</w:t>
            </w:r>
            <w:r w:rsidRPr="006C72F8">
              <w:rPr>
                <w:rFonts w:asciiTheme="minorHAnsi" w:hAnsiTheme="minorHAnsi"/>
                <w:color w:val="auto"/>
                <w:sz w:val="20"/>
                <w:lang w:eastAsia="zh-CN"/>
              </w:rPr>
              <w:t xml:space="preserve"> Calibration pass.</w:t>
            </w:r>
          </w:p>
        </w:tc>
      </w:tr>
    </w:tbl>
    <w:p w:rsidR="0084648E" w:rsidRDefault="0084648E" w:rsidP="0084648E">
      <w:pPr>
        <w:pStyle w:val="Heading2"/>
        <w:rPr>
          <w:b/>
        </w:rPr>
      </w:pPr>
    </w:p>
    <w:p w:rsidR="0084648E" w:rsidRPr="00CB19A7" w:rsidRDefault="0084648E" w:rsidP="0084648E">
      <w:pPr>
        <w:pStyle w:val="Heading2"/>
        <w:rPr>
          <w:b/>
        </w:rPr>
      </w:pPr>
      <w:bookmarkStart w:id="8" w:name="_Toc509072198"/>
      <w:bookmarkStart w:id="9" w:name="_Toc512591106"/>
      <w:r>
        <w:rPr>
          <w:b/>
        </w:rPr>
        <w:t xml:space="preserve">2.2 </w:t>
      </w:r>
      <w:r w:rsidRPr="00CB19A7">
        <w:rPr>
          <w:b/>
        </w:rPr>
        <w:t>Digital Interface Signal</w:t>
      </w:r>
      <w:bookmarkEnd w:id="6"/>
      <w:bookmarkEnd w:id="7"/>
      <w:bookmarkEnd w:id="8"/>
      <w:bookmarkEnd w:id="9"/>
    </w:p>
    <w:tbl>
      <w:tblPr>
        <w:tblW w:w="883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225"/>
        <w:gridCol w:w="630"/>
        <w:gridCol w:w="3983"/>
      </w:tblGrid>
      <w:tr w:rsidR="00C60D96" w:rsidRPr="004155A6" w:rsidTr="003D7626">
        <w:tc>
          <w:tcPr>
            <w:tcW w:w="4225" w:type="dxa"/>
          </w:tcPr>
          <w:p w:rsidR="00C60D96" w:rsidRPr="004155A6" w:rsidRDefault="00C60D96" w:rsidP="007A41A1">
            <w:pPr>
              <w:suppressAutoHyphens w:val="0"/>
              <w:autoSpaceDE/>
              <w:rPr>
                <w:rFonts w:asciiTheme="minorHAnsi" w:hAnsiTheme="minorHAnsi"/>
                <w:b/>
                <w:color w:val="auto"/>
                <w:sz w:val="20"/>
                <w:lang w:eastAsia="zh-CN"/>
              </w:rPr>
            </w:pPr>
            <w:r w:rsidRPr="004155A6">
              <w:rPr>
                <w:rFonts w:asciiTheme="minorHAnsi" w:hAnsiTheme="minorHAnsi"/>
                <w:b/>
                <w:color w:val="auto"/>
                <w:sz w:val="20"/>
                <w:lang w:eastAsia="zh-CN"/>
              </w:rPr>
              <w:t>Port Name</w:t>
            </w:r>
          </w:p>
        </w:tc>
        <w:tc>
          <w:tcPr>
            <w:tcW w:w="630" w:type="dxa"/>
          </w:tcPr>
          <w:p w:rsidR="00C60D96" w:rsidRPr="004155A6" w:rsidRDefault="00C60D96" w:rsidP="007A41A1">
            <w:pPr>
              <w:suppressAutoHyphens w:val="0"/>
              <w:autoSpaceDE/>
              <w:rPr>
                <w:rFonts w:asciiTheme="minorHAnsi" w:hAnsiTheme="minorHAnsi"/>
                <w:b/>
                <w:color w:val="auto"/>
                <w:sz w:val="20"/>
                <w:lang w:eastAsia="zh-CN"/>
              </w:rPr>
            </w:pPr>
            <w:r w:rsidRPr="004155A6">
              <w:rPr>
                <w:rFonts w:asciiTheme="minorHAnsi" w:hAnsiTheme="minorHAnsi"/>
                <w:b/>
                <w:color w:val="auto"/>
                <w:sz w:val="20"/>
                <w:lang w:eastAsia="zh-CN"/>
              </w:rPr>
              <w:t>Dir</w:t>
            </w:r>
          </w:p>
        </w:tc>
        <w:tc>
          <w:tcPr>
            <w:tcW w:w="3983" w:type="dxa"/>
          </w:tcPr>
          <w:p w:rsidR="00C60D96" w:rsidRPr="004155A6" w:rsidRDefault="00C60D96" w:rsidP="007A41A1">
            <w:pPr>
              <w:suppressAutoHyphens w:val="0"/>
              <w:autoSpaceDE/>
              <w:rPr>
                <w:rFonts w:asciiTheme="minorHAnsi" w:hAnsiTheme="minorHAnsi"/>
                <w:b/>
                <w:color w:val="auto"/>
                <w:sz w:val="20"/>
                <w:lang w:eastAsia="zh-CN"/>
              </w:rPr>
            </w:pPr>
            <w:r w:rsidRPr="004155A6">
              <w:rPr>
                <w:rFonts w:asciiTheme="minorHAnsi" w:hAnsiTheme="minorHAnsi"/>
                <w:b/>
                <w:color w:val="auto"/>
                <w:sz w:val="20"/>
                <w:lang w:eastAsia="zh-CN"/>
              </w:rPr>
              <w:t>Description</w:t>
            </w:r>
          </w:p>
        </w:tc>
      </w:tr>
      <w:tr w:rsidR="00C60D96" w:rsidRPr="004155A6" w:rsidTr="003D7626">
        <w:tc>
          <w:tcPr>
            <w:tcW w:w="4225" w:type="dxa"/>
          </w:tcPr>
          <w:p w:rsidR="00C60D96" w:rsidRPr="004155A6" w:rsidRDefault="00C60D96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 w:rsidRPr="004155A6">
              <w:rPr>
                <w:rFonts w:asciiTheme="minorHAnsi" w:hAnsiTheme="minorHAnsi"/>
                <w:color w:val="auto"/>
                <w:sz w:val="20"/>
                <w:lang w:eastAsia="zh-CN"/>
              </w:rPr>
              <w:t>PHY_STATUS</w:t>
            </w:r>
          </w:p>
        </w:tc>
        <w:tc>
          <w:tcPr>
            <w:tcW w:w="630" w:type="dxa"/>
          </w:tcPr>
          <w:p w:rsidR="00C60D96" w:rsidRPr="004155A6" w:rsidRDefault="00C60D96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 w:rsidRPr="004155A6">
              <w:rPr>
                <w:rFonts w:asciiTheme="minorHAnsi" w:hAnsiTheme="minorHAnsi"/>
                <w:color w:val="auto"/>
                <w:sz w:val="20"/>
                <w:lang w:eastAsia="zh-CN"/>
              </w:rPr>
              <w:t>O</w:t>
            </w:r>
          </w:p>
        </w:tc>
        <w:tc>
          <w:tcPr>
            <w:tcW w:w="3983" w:type="dxa"/>
          </w:tcPr>
          <w:p w:rsidR="00C60D96" w:rsidRPr="004155A6" w:rsidRDefault="00C60D96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 w:rsidRPr="004155A6">
              <w:rPr>
                <w:rFonts w:asciiTheme="minorHAnsi" w:hAnsiTheme="minorHAnsi"/>
                <w:color w:val="auto"/>
                <w:sz w:val="20"/>
                <w:lang w:eastAsia="zh-CN"/>
              </w:rPr>
              <w:t>The running status of PHY.</w:t>
            </w:r>
          </w:p>
        </w:tc>
      </w:tr>
      <w:tr w:rsidR="00C60D96" w:rsidRPr="00485E02" w:rsidTr="003D7626">
        <w:tc>
          <w:tcPr>
            <w:tcW w:w="4225" w:type="dxa"/>
          </w:tcPr>
          <w:p w:rsidR="00C60D96" w:rsidRPr="00F23E2B" w:rsidRDefault="004A0239" w:rsidP="00485E02">
            <w:pPr>
              <w:suppressAutoHyphens w:val="0"/>
              <w:autoSpaceDE/>
              <w:rPr>
                <w:rFonts w:asciiTheme="minorHAnsi" w:eastAsiaTheme="minorEastAsia" w:hAnsiTheme="minorHAnsi" w:cs="Consolas"/>
                <w:sz w:val="20"/>
                <w:u w:val="single"/>
                <w:lang w:eastAsia="zh-CN"/>
              </w:rPr>
            </w:pPr>
            <w:r>
              <w:lastRenderedPageBreak/>
              <w:t>RX_SQ_OFST_CAL_TOP_START</w:t>
            </w:r>
          </w:p>
        </w:tc>
        <w:tc>
          <w:tcPr>
            <w:tcW w:w="630" w:type="dxa"/>
          </w:tcPr>
          <w:p w:rsidR="00C60D96" w:rsidRPr="00F23E2B" w:rsidRDefault="005F0252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>
              <w:rPr>
                <w:rFonts w:asciiTheme="minorHAnsi" w:hAnsiTheme="minorHAnsi"/>
                <w:color w:val="auto"/>
                <w:sz w:val="20"/>
                <w:lang w:eastAsia="zh-CN"/>
              </w:rPr>
              <w:t>I/O</w:t>
            </w:r>
          </w:p>
        </w:tc>
        <w:tc>
          <w:tcPr>
            <w:tcW w:w="3983" w:type="dxa"/>
          </w:tcPr>
          <w:p w:rsidR="00C60D96" w:rsidRPr="00F23E2B" w:rsidRDefault="004A0239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>
              <w:rPr>
                <w:rFonts w:asciiTheme="minorHAnsi" w:hAnsiTheme="minorHAnsi"/>
                <w:color w:val="auto"/>
                <w:sz w:val="20"/>
                <w:lang w:eastAsia="zh-CN"/>
              </w:rPr>
              <w:t>SQ OFST Cal start.</w:t>
            </w:r>
          </w:p>
        </w:tc>
      </w:tr>
      <w:tr w:rsidR="00C60D96" w:rsidRPr="00485E02" w:rsidTr="003D7626">
        <w:tc>
          <w:tcPr>
            <w:tcW w:w="4225" w:type="dxa"/>
          </w:tcPr>
          <w:p w:rsidR="00C60D96" w:rsidRPr="00F23E2B" w:rsidRDefault="004A0239" w:rsidP="00485E02">
            <w:pPr>
              <w:suppressAutoHyphens w:val="0"/>
              <w:autoSpaceDE/>
              <w:rPr>
                <w:rFonts w:asciiTheme="minorHAnsi" w:eastAsiaTheme="minorEastAsia" w:hAnsiTheme="minorHAnsi" w:cs="Consolas"/>
                <w:sz w:val="20"/>
                <w:u w:val="single"/>
                <w:lang w:eastAsia="zh-CN"/>
              </w:rPr>
            </w:pPr>
            <w:r>
              <w:t>RX_SQ_OFST_CAL_TOP_DONE</w:t>
            </w:r>
          </w:p>
        </w:tc>
        <w:tc>
          <w:tcPr>
            <w:tcW w:w="630" w:type="dxa"/>
          </w:tcPr>
          <w:p w:rsidR="00C60D96" w:rsidRPr="00F23E2B" w:rsidRDefault="003D7626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>
              <w:rPr>
                <w:rFonts w:asciiTheme="minorHAnsi" w:hAnsiTheme="minorHAnsi"/>
                <w:color w:val="auto"/>
                <w:sz w:val="20"/>
                <w:lang w:eastAsia="zh-CN"/>
              </w:rPr>
              <w:t>I/O</w:t>
            </w:r>
          </w:p>
        </w:tc>
        <w:tc>
          <w:tcPr>
            <w:tcW w:w="3983" w:type="dxa"/>
          </w:tcPr>
          <w:p w:rsidR="00C60D96" w:rsidRPr="00F23E2B" w:rsidRDefault="004A0239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>
              <w:rPr>
                <w:rFonts w:asciiTheme="minorHAnsi" w:hAnsiTheme="minorHAnsi"/>
                <w:color w:val="auto"/>
                <w:sz w:val="20"/>
                <w:lang w:eastAsia="zh-CN"/>
              </w:rPr>
              <w:t>SQ OFST Cal done</w:t>
            </w:r>
            <w:r>
              <w:rPr>
                <w:rFonts w:asciiTheme="minorHAnsi" w:hAnsiTheme="minorHAnsi"/>
                <w:color w:val="auto"/>
                <w:sz w:val="20"/>
                <w:lang w:eastAsia="zh-CN"/>
              </w:rPr>
              <w:t>.</w:t>
            </w:r>
          </w:p>
        </w:tc>
      </w:tr>
      <w:tr w:rsidR="00C60D96" w:rsidRPr="00485E02" w:rsidTr="003D7626">
        <w:tc>
          <w:tcPr>
            <w:tcW w:w="4225" w:type="dxa"/>
          </w:tcPr>
          <w:p w:rsidR="00C60D96" w:rsidRPr="00F23E2B" w:rsidRDefault="005B15E5" w:rsidP="00485E02">
            <w:pPr>
              <w:suppressAutoHyphens w:val="0"/>
              <w:autoSpaceDE/>
              <w:rPr>
                <w:rFonts w:asciiTheme="minorHAnsi" w:eastAsiaTheme="minorEastAsia" w:hAnsiTheme="minorHAnsi" w:cs="Consolas"/>
                <w:sz w:val="20"/>
                <w:u w:val="single"/>
                <w:lang w:eastAsia="zh-CN"/>
              </w:rPr>
            </w:pPr>
            <w:r>
              <w:t>RX_SQ_THRESH_CAL_TOP_START</w:t>
            </w:r>
          </w:p>
        </w:tc>
        <w:tc>
          <w:tcPr>
            <w:tcW w:w="630" w:type="dxa"/>
          </w:tcPr>
          <w:p w:rsidR="00C60D96" w:rsidRPr="00F23E2B" w:rsidRDefault="003D7626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>
              <w:rPr>
                <w:rFonts w:asciiTheme="minorHAnsi" w:hAnsiTheme="minorHAnsi"/>
                <w:color w:val="auto"/>
                <w:sz w:val="20"/>
                <w:lang w:eastAsia="zh-CN"/>
              </w:rPr>
              <w:t>I/O</w:t>
            </w:r>
          </w:p>
        </w:tc>
        <w:tc>
          <w:tcPr>
            <w:tcW w:w="3983" w:type="dxa"/>
          </w:tcPr>
          <w:p w:rsidR="00C60D96" w:rsidRPr="00F23E2B" w:rsidRDefault="005B15E5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>
              <w:rPr>
                <w:rFonts w:asciiTheme="minorHAnsi" w:hAnsiTheme="minorHAnsi"/>
                <w:color w:val="auto"/>
                <w:sz w:val="20"/>
                <w:lang w:eastAsia="zh-CN"/>
              </w:rPr>
              <w:t>SQ Threshold</w:t>
            </w:r>
            <w:r>
              <w:rPr>
                <w:rFonts w:asciiTheme="minorHAnsi" w:hAnsiTheme="minorHAnsi"/>
                <w:color w:val="auto"/>
                <w:sz w:val="20"/>
                <w:lang w:eastAsia="zh-CN"/>
              </w:rPr>
              <w:t xml:space="preserve"> Cal start.</w:t>
            </w:r>
          </w:p>
        </w:tc>
      </w:tr>
      <w:tr w:rsidR="003D7626" w:rsidRPr="00485E02" w:rsidTr="003D7626">
        <w:tc>
          <w:tcPr>
            <w:tcW w:w="4225" w:type="dxa"/>
          </w:tcPr>
          <w:p w:rsidR="003D7626" w:rsidRDefault="003D7626" w:rsidP="00485E02">
            <w:pPr>
              <w:suppressAutoHyphens w:val="0"/>
              <w:autoSpaceDE/>
            </w:pPr>
            <w:r>
              <w:t>RX_SQ_THRESH_CAL_TOP_DONE</w:t>
            </w:r>
          </w:p>
        </w:tc>
        <w:tc>
          <w:tcPr>
            <w:tcW w:w="630" w:type="dxa"/>
          </w:tcPr>
          <w:p w:rsidR="003D7626" w:rsidRDefault="003D7626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>
              <w:rPr>
                <w:rFonts w:asciiTheme="minorHAnsi" w:hAnsiTheme="minorHAnsi"/>
                <w:color w:val="auto"/>
                <w:sz w:val="20"/>
                <w:lang w:eastAsia="zh-CN"/>
              </w:rPr>
              <w:t>I/O</w:t>
            </w:r>
          </w:p>
        </w:tc>
        <w:tc>
          <w:tcPr>
            <w:tcW w:w="3983" w:type="dxa"/>
          </w:tcPr>
          <w:p w:rsidR="003D7626" w:rsidRDefault="003D7626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>
              <w:rPr>
                <w:rFonts w:asciiTheme="minorHAnsi" w:hAnsiTheme="minorHAnsi"/>
                <w:color w:val="auto"/>
                <w:sz w:val="20"/>
                <w:lang w:eastAsia="zh-CN"/>
              </w:rPr>
              <w:t>SQ Threshold Cal</w:t>
            </w:r>
            <w:r>
              <w:rPr>
                <w:rFonts w:asciiTheme="minorHAnsi" w:hAnsiTheme="minorHAnsi"/>
                <w:color w:val="auto"/>
                <w:sz w:val="20"/>
                <w:lang w:eastAsia="zh-CN"/>
              </w:rPr>
              <w:t xml:space="preserve"> done.</w:t>
            </w:r>
          </w:p>
        </w:tc>
      </w:tr>
    </w:tbl>
    <w:p w:rsidR="003D7626" w:rsidRDefault="003D7626" w:rsidP="00485E02">
      <w:pPr>
        <w:pStyle w:val="Heading2"/>
        <w:rPr>
          <w:b/>
        </w:rPr>
      </w:pPr>
      <w:bookmarkStart w:id="10" w:name="_Toc469500007"/>
      <w:bookmarkStart w:id="11" w:name="_Toc504051243"/>
      <w:bookmarkStart w:id="12" w:name="_Toc509072199"/>
      <w:bookmarkStart w:id="13" w:name="_Toc512591107"/>
    </w:p>
    <w:p w:rsidR="0084648E" w:rsidRDefault="0084648E" w:rsidP="00485E02">
      <w:pPr>
        <w:pStyle w:val="Heading2"/>
        <w:rPr>
          <w:b/>
        </w:rPr>
      </w:pPr>
      <w:r w:rsidRPr="00485E02">
        <w:rPr>
          <w:b/>
        </w:rPr>
        <w:t>2.3 Analog Interface Signal</w:t>
      </w:r>
      <w:bookmarkEnd w:id="10"/>
      <w:bookmarkEnd w:id="11"/>
      <w:bookmarkEnd w:id="12"/>
      <w:bookmarkEnd w:id="13"/>
    </w:p>
    <w:tbl>
      <w:tblPr>
        <w:tblW w:w="9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608"/>
        <w:gridCol w:w="540"/>
        <w:gridCol w:w="4140"/>
      </w:tblGrid>
      <w:tr w:rsidR="00B8191B" w:rsidRPr="003265A3" w:rsidTr="00B8191B">
        <w:tc>
          <w:tcPr>
            <w:tcW w:w="4608" w:type="dxa"/>
          </w:tcPr>
          <w:p w:rsidR="00B8191B" w:rsidRPr="003265A3" w:rsidRDefault="00B8191B" w:rsidP="003627A4">
            <w:pPr>
              <w:jc w:val="both"/>
            </w:pPr>
            <w:r w:rsidRPr="003265A3">
              <w:t>Port Name</w:t>
            </w:r>
          </w:p>
        </w:tc>
        <w:tc>
          <w:tcPr>
            <w:tcW w:w="540" w:type="dxa"/>
          </w:tcPr>
          <w:p w:rsidR="00B8191B" w:rsidRPr="003265A3" w:rsidRDefault="00B8191B" w:rsidP="003627A4">
            <w:pPr>
              <w:ind w:left="-468" w:firstLine="468"/>
            </w:pPr>
            <w:r w:rsidRPr="003265A3">
              <w:t>Dir</w:t>
            </w:r>
          </w:p>
        </w:tc>
        <w:tc>
          <w:tcPr>
            <w:tcW w:w="4140" w:type="dxa"/>
          </w:tcPr>
          <w:p w:rsidR="00B8191B" w:rsidRPr="003265A3" w:rsidRDefault="00B8191B" w:rsidP="003627A4">
            <w:r w:rsidRPr="003265A3">
              <w:t>Description</w:t>
            </w:r>
          </w:p>
        </w:tc>
      </w:tr>
      <w:tr w:rsidR="00B8191B" w:rsidRPr="003265A3" w:rsidTr="00B8191B"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191B" w:rsidRPr="003265A3" w:rsidRDefault="00B8191B" w:rsidP="0077414E">
            <w:pPr>
              <w:jc w:val="both"/>
            </w:pPr>
            <w:r w:rsidRPr="003265A3">
              <w:t>RX&lt;</w:t>
            </w:r>
            <w:proofErr w:type="spellStart"/>
            <w:r w:rsidRPr="003265A3">
              <w:t>i</w:t>
            </w:r>
            <w:proofErr w:type="spellEnd"/>
            <w:r w:rsidRPr="003265A3">
              <w:t>&gt;_SQ_OUT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191B" w:rsidRPr="003265A3" w:rsidRDefault="00B8191B" w:rsidP="0077414E">
            <w:pPr>
              <w:ind w:left="-468" w:firstLine="468"/>
            </w:pPr>
            <w:r w:rsidRPr="003265A3">
              <w:t>O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191B" w:rsidRPr="003265A3" w:rsidRDefault="00B8191B" w:rsidP="00165130">
            <w:r w:rsidRPr="003265A3">
              <w:t>SQ calibration output from analog part. This is the SQ calibration comparator output.</w:t>
            </w:r>
          </w:p>
        </w:tc>
      </w:tr>
      <w:tr w:rsidR="00B8191B" w:rsidRPr="003265A3" w:rsidTr="00B8191B"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191B" w:rsidRPr="003265A3" w:rsidRDefault="00B8191B" w:rsidP="0077414E">
            <w:pPr>
              <w:jc w:val="both"/>
            </w:pPr>
            <w:r w:rsidRPr="003265A3">
              <w:t>RX&lt;</w:t>
            </w:r>
            <w:proofErr w:type="spellStart"/>
            <w:r w:rsidRPr="003265A3">
              <w:t>i</w:t>
            </w:r>
            <w:proofErr w:type="spellEnd"/>
            <w:r w:rsidRPr="003265A3">
              <w:t>&gt;_SQ_CAL_EN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191B" w:rsidRPr="003265A3" w:rsidRDefault="00B8191B" w:rsidP="0077414E">
            <w:pPr>
              <w:ind w:left="-468" w:firstLine="468"/>
            </w:pPr>
            <w:r w:rsidRPr="003265A3">
              <w:t>I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191B" w:rsidRPr="003265A3" w:rsidRDefault="00B8191B" w:rsidP="00165130">
            <w:r w:rsidRPr="003265A3">
              <w:t>Power up SQ calibration circuit</w:t>
            </w:r>
          </w:p>
          <w:p w:rsidR="00B8191B" w:rsidRPr="003265A3" w:rsidRDefault="00B8191B" w:rsidP="00165130">
            <w:r w:rsidRPr="003265A3">
              <w:t>0: Power down</w:t>
            </w:r>
          </w:p>
          <w:p w:rsidR="00B8191B" w:rsidRPr="003265A3" w:rsidRDefault="00B8191B" w:rsidP="00165130">
            <w:r w:rsidRPr="003265A3">
              <w:t>1: Power up</w:t>
            </w:r>
          </w:p>
          <w:p w:rsidR="00B8191B" w:rsidRPr="003265A3" w:rsidRDefault="00B8191B" w:rsidP="00165130">
            <w:r w:rsidRPr="003265A3">
              <w:t>It is asserted when any SQ calibration mode is enabled.</w:t>
            </w:r>
          </w:p>
        </w:tc>
      </w:tr>
      <w:tr w:rsidR="00B8191B" w:rsidRPr="003265A3" w:rsidTr="00B8191B"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191B" w:rsidRPr="003265A3" w:rsidRDefault="00B8191B" w:rsidP="0077414E">
            <w:pPr>
              <w:jc w:val="both"/>
            </w:pPr>
            <w:r w:rsidRPr="003265A3">
              <w:t>RX&lt;</w:t>
            </w:r>
            <w:proofErr w:type="spellStart"/>
            <w:r w:rsidRPr="003265A3">
              <w:t>i</w:t>
            </w:r>
            <w:proofErr w:type="spellEnd"/>
            <w:r w:rsidRPr="003265A3">
              <w:t>&gt;_SQ_OFFSET_CAL_EN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191B" w:rsidRPr="003265A3" w:rsidRDefault="00B8191B" w:rsidP="0077414E">
            <w:pPr>
              <w:ind w:left="-468" w:firstLine="468"/>
            </w:pPr>
            <w:r w:rsidRPr="003265A3">
              <w:t>I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191B" w:rsidRPr="003265A3" w:rsidRDefault="00B8191B" w:rsidP="00165130">
            <w:r w:rsidRPr="003265A3">
              <w:t>SQ calibration enable for OFFSET.</w:t>
            </w:r>
          </w:p>
          <w:p w:rsidR="00B8191B" w:rsidRPr="003265A3" w:rsidRDefault="00B8191B" w:rsidP="00165130">
            <w:r w:rsidRPr="003265A3">
              <w:t>0: Not enabled</w:t>
            </w:r>
          </w:p>
          <w:p w:rsidR="00B8191B" w:rsidRPr="003265A3" w:rsidRDefault="00B8191B" w:rsidP="00165130">
            <w:r w:rsidRPr="003265A3">
              <w:t>1: enabled</w:t>
            </w:r>
          </w:p>
          <w:p w:rsidR="00B8191B" w:rsidRPr="003265A3" w:rsidRDefault="00B8191B" w:rsidP="00165130"/>
        </w:tc>
      </w:tr>
      <w:tr w:rsidR="00B8191B" w:rsidRPr="003265A3" w:rsidTr="00B8191B"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191B" w:rsidRPr="003265A3" w:rsidRDefault="00B8191B" w:rsidP="0077414E">
            <w:pPr>
              <w:jc w:val="both"/>
            </w:pPr>
            <w:r w:rsidRPr="003265A3">
              <w:t>RX&lt;</w:t>
            </w:r>
            <w:proofErr w:type="spellStart"/>
            <w:r w:rsidRPr="003265A3">
              <w:t>i</w:t>
            </w:r>
            <w:proofErr w:type="spellEnd"/>
            <w:r w:rsidRPr="003265A3">
              <w:t>&gt;_SQ_THRESH_CAL_EN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191B" w:rsidRPr="003265A3" w:rsidRDefault="00B8191B" w:rsidP="0077414E">
            <w:pPr>
              <w:ind w:left="-468" w:firstLine="468"/>
            </w:pPr>
            <w:r w:rsidRPr="003265A3">
              <w:t>I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191B" w:rsidRPr="003265A3" w:rsidRDefault="00B8191B" w:rsidP="00165130">
            <w:r w:rsidRPr="003265A3">
              <w:t xml:space="preserve">SQ calibration enable for squelch threshold </w:t>
            </w:r>
            <w:proofErr w:type="gramStart"/>
            <w:r w:rsidRPr="003265A3">
              <w:t>Vth .</w:t>
            </w:r>
            <w:proofErr w:type="gramEnd"/>
          </w:p>
          <w:p w:rsidR="00B8191B" w:rsidRPr="003265A3" w:rsidRDefault="00B8191B" w:rsidP="00165130">
            <w:r w:rsidRPr="003265A3">
              <w:t>0: Not enabled</w:t>
            </w:r>
          </w:p>
          <w:p w:rsidR="00B8191B" w:rsidRPr="003265A3" w:rsidRDefault="00B8191B" w:rsidP="00165130">
            <w:r w:rsidRPr="003265A3">
              <w:t>1: enabled</w:t>
            </w:r>
          </w:p>
        </w:tc>
      </w:tr>
      <w:tr w:rsidR="00B8191B" w:rsidRPr="003265A3" w:rsidTr="00B8191B"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191B" w:rsidRPr="003265A3" w:rsidRDefault="00B8191B" w:rsidP="0077414E">
            <w:pPr>
              <w:jc w:val="both"/>
            </w:pPr>
            <w:r w:rsidRPr="003265A3">
              <w:t>RX&lt;</w:t>
            </w:r>
            <w:proofErr w:type="spellStart"/>
            <w:r w:rsidRPr="003265A3">
              <w:t>i</w:t>
            </w:r>
            <w:proofErr w:type="spellEnd"/>
            <w:r w:rsidRPr="003265A3">
              <w:t>&gt;_SQ_OFFSET[4:0]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191B" w:rsidRPr="003265A3" w:rsidRDefault="00B8191B" w:rsidP="0077414E">
            <w:pPr>
              <w:ind w:left="-468" w:firstLine="468"/>
            </w:pPr>
            <w:r w:rsidRPr="003265A3">
              <w:t>I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191B" w:rsidRPr="003265A3" w:rsidRDefault="00B8191B" w:rsidP="00165130">
            <w:r w:rsidRPr="003265A3">
              <w:t xml:space="preserve">Comparator offset voltage calibration output. It cancels the comparator </w:t>
            </w:r>
            <w:proofErr w:type="spellStart"/>
            <w:r w:rsidRPr="003265A3">
              <w:t>Vos</w:t>
            </w:r>
            <w:proofErr w:type="spellEnd"/>
            <w:r w:rsidRPr="003265A3">
              <w:t>. SQ_</w:t>
            </w:r>
            <w:proofErr w:type="gramStart"/>
            <w:r w:rsidRPr="003265A3">
              <w:t>OFFSET[</w:t>
            </w:r>
            <w:proofErr w:type="gramEnd"/>
            <w:r w:rsidRPr="003265A3">
              <w:t xml:space="preserve">4] is the polarity. </w:t>
            </w:r>
          </w:p>
          <w:p w:rsidR="00B8191B" w:rsidRPr="003265A3" w:rsidRDefault="00B8191B" w:rsidP="00165130">
            <w:r w:rsidRPr="003265A3">
              <w:t>1: positive;(op&gt;on)</w:t>
            </w:r>
          </w:p>
          <w:p w:rsidR="00B8191B" w:rsidRPr="003265A3" w:rsidRDefault="00B8191B" w:rsidP="00165130">
            <w:r w:rsidRPr="003265A3">
              <w:t>0: negative (op&lt;on)</w:t>
            </w:r>
          </w:p>
        </w:tc>
      </w:tr>
      <w:tr w:rsidR="00B8191B" w:rsidRPr="003265A3" w:rsidTr="00B8191B"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191B" w:rsidRPr="003265A3" w:rsidRDefault="00B8191B" w:rsidP="0077414E">
            <w:pPr>
              <w:jc w:val="both"/>
            </w:pPr>
            <w:r w:rsidRPr="003265A3">
              <w:t>RX&lt;</w:t>
            </w:r>
            <w:proofErr w:type="spellStart"/>
            <w:r w:rsidRPr="003265A3">
              <w:t>i</w:t>
            </w:r>
            <w:proofErr w:type="spellEnd"/>
            <w:r w:rsidRPr="003265A3">
              <w:t>&gt;_SQ_REFTHR[4:0]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191B" w:rsidRPr="003265A3" w:rsidRDefault="00B8191B" w:rsidP="0077414E">
            <w:pPr>
              <w:ind w:left="-468" w:firstLine="468"/>
            </w:pPr>
            <w:r w:rsidRPr="003265A3">
              <w:t>I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191B" w:rsidRPr="003265A3" w:rsidRDefault="00B8191B" w:rsidP="00165130">
            <w:r w:rsidRPr="003265A3">
              <w:t xml:space="preserve">Voltage </w:t>
            </w:r>
            <w:proofErr w:type="gramStart"/>
            <w:r w:rsidRPr="003265A3">
              <w:t>setting  to</w:t>
            </w:r>
            <w:proofErr w:type="gramEnd"/>
            <w:r w:rsidRPr="003265A3">
              <w:t xml:space="preserve"> set the peak detector input voltage Vin SQ_REFTHR[4] is the polarity. </w:t>
            </w:r>
          </w:p>
          <w:p w:rsidR="00B8191B" w:rsidRPr="003265A3" w:rsidRDefault="00B8191B" w:rsidP="00165130">
            <w:r w:rsidRPr="003265A3">
              <w:t xml:space="preserve">1: </w:t>
            </w:r>
            <w:proofErr w:type="spellStart"/>
            <w:r w:rsidRPr="003265A3">
              <w:t>inp</w:t>
            </w:r>
            <w:proofErr w:type="spellEnd"/>
            <w:r w:rsidRPr="003265A3">
              <w:t xml:space="preserve">&lt;inn  </w:t>
            </w:r>
          </w:p>
          <w:p w:rsidR="00B8191B" w:rsidRPr="003265A3" w:rsidRDefault="00B8191B" w:rsidP="00165130">
            <w:r w:rsidRPr="003265A3">
              <w:t xml:space="preserve">0: </w:t>
            </w:r>
            <w:proofErr w:type="spellStart"/>
            <w:r w:rsidRPr="003265A3">
              <w:t>inp</w:t>
            </w:r>
            <w:proofErr w:type="spellEnd"/>
            <w:r w:rsidRPr="003265A3">
              <w:t>&gt;inn</w:t>
            </w:r>
          </w:p>
          <w:p w:rsidR="00B8191B" w:rsidRPr="003265A3" w:rsidRDefault="00B8191B" w:rsidP="00165130">
            <w:r w:rsidRPr="003265A3">
              <w:t>Step size 10mV</w:t>
            </w:r>
          </w:p>
          <w:p w:rsidR="00B8191B" w:rsidRPr="003265A3" w:rsidRDefault="00B8191B" w:rsidP="00165130">
            <w:r w:rsidRPr="003265A3">
              <w:t xml:space="preserve">Range : 320mV </w:t>
            </w:r>
            <w:proofErr w:type="spellStart"/>
            <w:r w:rsidRPr="003265A3">
              <w:t>ppd</w:t>
            </w:r>
            <w:proofErr w:type="spellEnd"/>
          </w:p>
        </w:tc>
      </w:tr>
      <w:tr w:rsidR="00B8191B" w:rsidRPr="003265A3" w:rsidTr="00B8191B"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191B" w:rsidRPr="003265A3" w:rsidRDefault="00B8191B" w:rsidP="0077414E">
            <w:pPr>
              <w:jc w:val="both"/>
            </w:pPr>
            <w:r w:rsidRPr="003265A3">
              <w:t>RX&lt;</w:t>
            </w:r>
            <w:proofErr w:type="spellStart"/>
            <w:r w:rsidRPr="003265A3">
              <w:t>i</w:t>
            </w:r>
            <w:proofErr w:type="spellEnd"/>
            <w:r w:rsidRPr="003265A3">
              <w:t>&gt;_SQ_THRESH[5:0]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191B" w:rsidRPr="003265A3" w:rsidRDefault="00B8191B" w:rsidP="0077414E">
            <w:pPr>
              <w:ind w:left="-468" w:firstLine="468"/>
            </w:pPr>
            <w:r w:rsidRPr="003265A3">
              <w:t>I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191B" w:rsidRPr="003265A3" w:rsidRDefault="00B8191B" w:rsidP="00165130">
            <w:r w:rsidRPr="003265A3">
              <w:t>SQ calibration output to control squelch threshold Vth   SQ_</w:t>
            </w:r>
            <w:proofErr w:type="gramStart"/>
            <w:r w:rsidRPr="003265A3">
              <w:t>THRESH[</w:t>
            </w:r>
            <w:proofErr w:type="gramEnd"/>
            <w:r w:rsidRPr="003265A3">
              <w:t xml:space="preserve">5] is the polarity. </w:t>
            </w:r>
          </w:p>
          <w:p w:rsidR="00B8191B" w:rsidRPr="003265A3" w:rsidRDefault="00B8191B" w:rsidP="00165130">
            <w:r w:rsidRPr="003265A3">
              <w:t>If SQ_</w:t>
            </w:r>
            <w:proofErr w:type="gramStart"/>
            <w:r w:rsidRPr="003265A3">
              <w:t>THRESH[</w:t>
            </w:r>
            <w:proofErr w:type="gramEnd"/>
            <w:r w:rsidRPr="003265A3">
              <w:t xml:space="preserve">5]=1. VPK+VTH  compare with VREF, </w:t>
            </w:r>
          </w:p>
          <w:p w:rsidR="00B8191B" w:rsidRPr="003265A3" w:rsidRDefault="00B8191B" w:rsidP="00165130">
            <w:r w:rsidRPr="003265A3">
              <w:t>if  SQ_THRESH[5]=0   VPK-VTH compare with VREF</w:t>
            </w:r>
          </w:p>
        </w:tc>
      </w:tr>
      <w:tr w:rsidR="00B8191B" w:rsidRPr="003265A3" w:rsidTr="00B8191B"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191B" w:rsidRPr="003265A3" w:rsidRDefault="00B8191B" w:rsidP="0077414E">
            <w:pPr>
              <w:jc w:val="both"/>
            </w:pPr>
            <w:r w:rsidRPr="003265A3">
              <w:t>RX&lt;</w:t>
            </w:r>
            <w:proofErr w:type="spellStart"/>
            <w:r w:rsidRPr="003265A3">
              <w:t>i</w:t>
            </w:r>
            <w:proofErr w:type="spellEnd"/>
            <w:r w:rsidRPr="003265A3">
              <w:t>&gt;_OFFSETCAL_SEL[1:0]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191B" w:rsidRPr="003265A3" w:rsidRDefault="00B8191B" w:rsidP="0077414E">
            <w:pPr>
              <w:ind w:left="-468" w:firstLine="468"/>
            </w:pPr>
            <w:r w:rsidRPr="003265A3">
              <w:t>I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191B" w:rsidRPr="003265A3" w:rsidRDefault="00B8191B" w:rsidP="0077414E">
            <w:r w:rsidRPr="003265A3">
              <w:t>Select peak detector two branches during offset calibration</w:t>
            </w:r>
          </w:p>
        </w:tc>
      </w:tr>
      <w:tr w:rsidR="00B8191B" w:rsidRPr="003265A3" w:rsidTr="00B8191B"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191B" w:rsidRPr="003265A3" w:rsidRDefault="00B8191B" w:rsidP="0077414E">
            <w:pPr>
              <w:jc w:val="both"/>
            </w:pPr>
            <w:r w:rsidRPr="003265A3">
              <w:t>RX&lt;</w:t>
            </w:r>
            <w:proofErr w:type="spellStart"/>
            <w:r w:rsidRPr="003265A3">
              <w:t>i</w:t>
            </w:r>
            <w:proofErr w:type="spellEnd"/>
            <w:r w:rsidRPr="003265A3">
              <w:t>&gt;_PU_SQ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191B" w:rsidRPr="003265A3" w:rsidRDefault="00B8191B" w:rsidP="0077414E">
            <w:pPr>
              <w:ind w:left="-468" w:firstLine="468"/>
            </w:pPr>
            <w:r w:rsidRPr="003265A3">
              <w:t>I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191B" w:rsidRPr="003265A3" w:rsidRDefault="00B8191B" w:rsidP="00165130">
            <w:r w:rsidRPr="003265A3">
              <w:t>Power up SQ calibration circuit</w:t>
            </w:r>
          </w:p>
          <w:p w:rsidR="00B8191B" w:rsidRPr="003265A3" w:rsidRDefault="00B8191B" w:rsidP="00165130">
            <w:r w:rsidRPr="003265A3">
              <w:lastRenderedPageBreak/>
              <w:t>0: Power down</w:t>
            </w:r>
          </w:p>
          <w:p w:rsidR="00B8191B" w:rsidRPr="003265A3" w:rsidRDefault="00B8191B" w:rsidP="00165130">
            <w:r w:rsidRPr="003265A3">
              <w:t>1: Power up</w:t>
            </w:r>
          </w:p>
          <w:p w:rsidR="00B8191B" w:rsidRPr="003265A3" w:rsidRDefault="00B8191B" w:rsidP="0077414E"/>
        </w:tc>
      </w:tr>
      <w:tr w:rsidR="00B8191B" w:rsidTr="00B8191B">
        <w:tc>
          <w:tcPr>
            <w:tcW w:w="4608" w:type="dxa"/>
          </w:tcPr>
          <w:p w:rsidR="00B8191B" w:rsidRPr="007209B6" w:rsidRDefault="00B8191B" w:rsidP="003627A4"/>
        </w:tc>
        <w:tc>
          <w:tcPr>
            <w:tcW w:w="540" w:type="dxa"/>
          </w:tcPr>
          <w:p w:rsidR="00B8191B" w:rsidRPr="00FE18BF" w:rsidRDefault="00B8191B" w:rsidP="003627A4"/>
        </w:tc>
        <w:tc>
          <w:tcPr>
            <w:tcW w:w="4140" w:type="dxa"/>
          </w:tcPr>
          <w:p w:rsidR="00B8191B" w:rsidRDefault="00B8191B" w:rsidP="003627A4"/>
        </w:tc>
      </w:tr>
      <w:tr w:rsidR="00B8191B" w:rsidTr="00B8191B">
        <w:tc>
          <w:tcPr>
            <w:tcW w:w="4608" w:type="dxa"/>
          </w:tcPr>
          <w:p w:rsidR="00B8191B" w:rsidRPr="007209B6" w:rsidRDefault="00B8191B" w:rsidP="003627A4"/>
        </w:tc>
        <w:tc>
          <w:tcPr>
            <w:tcW w:w="540" w:type="dxa"/>
          </w:tcPr>
          <w:p w:rsidR="00B8191B" w:rsidRPr="00FE18BF" w:rsidRDefault="00B8191B" w:rsidP="003627A4"/>
        </w:tc>
        <w:tc>
          <w:tcPr>
            <w:tcW w:w="4140" w:type="dxa"/>
          </w:tcPr>
          <w:p w:rsidR="00B8191B" w:rsidRDefault="00B8191B" w:rsidP="003627A4"/>
        </w:tc>
      </w:tr>
    </w:tbl>
    <w:p w:rsidR="007A41A1" w:rsidRPr="008E6057" w:rsidRDefault="007A41A1" w:rsidP="008E6057">
      <w:pPr>
        <w:pStyle w:val="Heading2"/>
        <w:rPr>
          <w:b/>
          <w:lang w:eastAsia="zh-CN"/>
        </w:rPr>
      </w:pPr>
      <w:bookmarkStart w:id="14" w:name="_Toc512591108"/>
      <w:r w:rsidRPr="007A41A1">
        <w:rPr>
          <w:b/>
          <w:lang w:eastAsia="zh-CN"/>
        </w:rPr>
        <w:t>2.4 Time Flow</w:t>
      </w:r>
      <w:bookmarkEnd w:id="14"/>
    </w:p>
    <w:p w:rsidR="00992721" w:rsidRDefault="00992721" w:rsidP="007A41A1"/>
    <w:p w:rsidR="00992721" w:rsidRDefault="00992721" w:rsidP="00992721">
      <w:r>
        <w:br w:type="page"/>
      </w:r>
    </w:p>
    <w:p w:rsidR="004F136E" w:rsidRDefault="00C368AF" w:rsidP="004F136E">
      <w:pPr>
        <w:pStyle w:val="Heading1"/>
        <w:numPr>
          <w:ilvl w:val="0"/>
          <w:numId w:val="10"/>
        </w:numPr>
        <w:tabs>
          <w:tab w:val="left" w:pos="90"/>
          <w:tab w:val="left" w:pos="360"/>
        </w:tabs>
        <w:rPr>
          <w:b/>
        </w:rPr>
      </w:pPr>
      <w:bookmarkStart w:id="15" w:name="_Toc512591109"/>
      <w:r>
        <w:rPr>
          <w:b/>
        </w:rPr>
        <w:lastRenderedPageBreak/>
        <w:t xml:space="preserve">Concept </w:t>
      </w:r>
      <w:r w:rsidR="004F136E" w:rsidRPr="004F136E">
        <w:rPr>
          <w:b/>
        </w:rPr>
        <w:t>Diagram</w:t>
      </w:r>
      <w:bookmarkEnd w:id="15"/>
    </w:p>
    <w:p w:rsidR="00264331" w:rsidRPr="00264331" w:rsidRDefault="00C368AF" w:rsidP="00264331">
      <w:pPr>
        <w:pStyle w:val="ListParagraph"/>
        <w:ind w:left="360"/>
      </w:pPr>
      <w:r>
        <w:rPr>
          <w:noProof/>
          <w:color w:val="FF0000"/>
          <w:lang w:eastAsia="zh-CN"/>
        </w:rPr>
        <mc:AlternateContent>
          <mc:Choice Requires="wpc">
            <w:drawing>
              <wp:inline distT="0" distB="0" distL="0" distR="0">
                <wp:extent cx="5943600" cy="5852160"/>
                <wp:effectExtent l="0" t="0" r="0" b="0"/>
                <wp:docPr id="73" name="Canvas 7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1" name="AutoShape 6"/>
                        <wps:cNvCnPr>
                          <a:cxnSpLocks noChangeShapeType="1"/>
                        </wps:cNvCnPr>
                        <wps:spPr bwMode="auto">
                          <a:xfrm>
                            <a:off x="1457008" y="729766"/>
                            <a:ext cx="365697" cy="2477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" name="AutoShape 7"/>
                        <wps:cNvCnPr>
                          <a:cxnSpLocks noChangeShapeType="1"/>
                        </wps:cNvCnPr>
                        <wps:spPr bwMode="auto">
                          <a:xfrm>
                            <a:off x="1461961" y="911382"/>
                            <a:ext cx="365697" cy="1651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" name="AutoShape 8"/>
                        <wps:cNvCnPr>
                          <a:cxnSpLocks noChangeShapeType="1"/>
                        </wps:cNvCnPr>
                        <wps:spPr bwMode="auto">
                          <a:xfrm>
                            <a:off x="2559876" y="549801"/>
                            <a:ext cx="2011744" cy="3302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" name="AutoShape 9"/>
                        <wps:cNvSpPr>
                          <a:spLocks noChangeArrowheads="1"/>
                        </wps:cNvSpPr>
                        <wps:spPr bwMode="auto">
                          <a:xfrm rot="16200000">
                            <a:off x="4571610" y="364892"/>
                            <a:ext cx="548150" cy="548132"/>
                          </a:xfrm>
                          <a:prstGeom prst="flowChartMerg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" name="AutoShape 10"/>
                        <wps:cNvCnPr>
                          <a:cxnSpLocks noChangeShapeType="1"/>
                        </wps:cNvCnPr>
                        <wps:spPr bwMode="auto">
                          <a:xfrm>
                            <a:off x="4205923" y="732242"/>
                            <a:ext cx="365697" cy="826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" name="Text Box 11"/>
                        <wps:cNvSpPr txBox="1">
                          <a:spLocks noChangeArrowheads="1"/>
                        </wps:cNvSpPr>
                        <wps:spPr bwMode="auto">
                          <a:xfrm>
                            <a:off x="1828483" y="364883"/>
                            <a:ext cx="731393" cy="91468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368AF" w:rsidRDefault="00C368AF" w:rsidP="00C368AF">
                              <w:r>
                                <w:t>Peak detecto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" name="AutoShape 12"/>
                        <wps:cNvSpPr>
                          <a:spLocks noChangeArrowheads="1"/>
                        </wps:cNvSpPr>
                        <wps:spPr bwMode="auto">
                          <a:xfrm>
                            <a:off x="3748596" y="1004666"/>
                            <a:ext cx="182436" cy="183267"/>
                          </a:xfrm>
                          <a:prstGeom prst="flowChar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" name="AutoShape 13"/>
                        <wps:cNvCnPr>
                          <a:cxnSpLocks noChangeShapeType="1"/>
                          <a:stCxn id="7" idx="6"/>
                        </wps:cNvCnPr>
                        <wps:spPr bwMode="auto">
                          <a:xfrm>
                            <a:off x="3931031" y="1096300"/>
                            <a:ext cx="274892" cy="2477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" name="AutoShape 14"/>
                        <wps:cNvCnPr>
                          <a:cxnSpLocks noChangeShapeType="1"/>
                        </wps:cNvCnPr>
                        <wps:spPr bwMode="auto">
                          <a:xfrm>
                            <a:off x="4205923" y="733068"/>
                            <a:ext cx="826" cy="363232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" name="AutoShape 15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3836099" y="1194537"/>
                            <a:ext cx="4128" cy="267471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" name="Text Box 16"/>
                        <wps:cNvSpPr txBox="1">
                          <a:spLocks noChangeArrowheads="1"/>
                        </wps:cNvSpPr>
                        <wps:spPr bwMode="auto">
                          <a:xfrm>
                            <a:off x="553085" y="503571"/>
                            <a:ext cx="276543" cy="18409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368AF" w:rsidRDefault="00C368AF" w:rsidP="00C368AF">
                              <w:r>
                                <w:t>RXP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" name="Text Box 17"/>
                        <wps:cNvSpPr txBox="1">
                          <a:spLocks noChangeArrowheads="1"/>
                        </wps:cNvSpPr>
                        <wps:spPr bwMode="auto">
                          <a:xfrm>
                            <a:off x="553085" y="960088"/>
                            <a:ext cx="274066" cy="18409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368AF" w:rsidRDefault="00C368AF" w:rsidP="00C368AF">
                              <w:r>
                                <w:t>RXN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3" name="Text Box 18"/>
                        <wps:cNvSpPr txBox="1">
                          <a:spLocks noChangeArrowheads="1"/>
                        </wps:cNvSpPr>
                        <wps:spPr bwMode="auto">
                          <a:xfrm>
                            <a:off x="2742311" y="913033"/>
                            <a:ext cx="411925" cy="18326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368AF" w:rsidRDefault="00C368AF" w:rsidP="00C368AF">
                              <w:proofErr w:type="spellStart"/>
                              <w:r>
                                <w:t>Vpk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4" name="Text Box 19"/>
                        <wps:cNvSpPr txBox="1">
                          <a:spLocks noChangeArrowheads="1"/>
                        </wps:cNvSpPr>
                        <wps:spPr bwMode="auto">
                          <a:xfrm>
                            <a:off x="2742311" y="364883"/>
                            <a:ext cx="411925" cy="18326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368AF" w:rsidRDefault="00C368AF" w:rsidP="00C368AF">
                              <w:proofErr w:type="spellStart"/>
                              <w:r>
                                <w:t>Vcm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5" name="Text Box 20"/>
                        <wps:cNvSpPr txBox="1">
                          <a:spLocks noChangeArrowheads="1"/>
                        </wps:cNvSpPr>
                        <wps:spPr bwMode="auto">
                          <a:xfrm>
                            <a:off x="3748596" y="1462008"/>
                            <a:ext cx="321120" cy="18409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368AF" w:rsidRDefault="00C368AF" w:rsidP="00C368AF">
                              <w:r>
                                <w:t>Vth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6" name="AutoShape 21"/>
                        <wps:cNvCnPr>
                          <a:cxnSpLocks noChangeShapeType="1"/>
                        </wps:cNvCnPr>
                        <wps:spPr bwMode="auto">
                          <a:xfrm flipV="1">
                            <a:off x="5119751" y="638958"/>
                            <a:ext cx="365697" cy="3302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" name="Text Box 22"/>
                        <wps:cNvSpPr txBox="1">
                          <a:spLocks noChangeArrowheads="1"/>
                        </wps:cNvSpPr>
                        <wps:spPr bwMode="auto">
                          <a:xfrm>
                            <a:off x="5119751" y="409461"/>
                            <a:ext cx="624078" cy="18409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368AF" w:rsidRDefault="00C368AF" w:rsidP="00C368AF">
                              <w:r>
                                <w:t>SQ_OUT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8" name="Freeform 23"/>
                        <wps:cNvSpPr>
                          <a:spLocks/>
                        </wps:cNvSpPr>
                        <wps:spPr bwMode="auto">
                          <a:xfrm>
                            <a:off x="1458659" y="3841177"/>
                            <a:ext cx="182436" cy="729766"/>
                          </a:xfrm>
                          <a:custGeom>
                            <a:avLst/>
                            <a:gdLst>
                              <a:gd name="T0" fmla="*/ 0 w 287"/>
                              <a:gd name="T1" fmla="*/ 288 h 576"/>
                              <a:gd name="T2" fmla="*/ 72 w 287"/>
                              <a:gd name="T3" fmla="*/ 0 h 576"/>
                              <a:gd name="T4" fmla="*/ 144 w 287"/>
                              <a:gd name="T5" fmla="*/ 288 h 576"/>
                              <a:gd name="T6" fmla="*/ 216 w 287"/>
                              <a:gd name="T7" fmla="*/ 576 h 576"/>
                              <a:gd name="T8" fmla="*/ 287 w 287"/>
                              <a:gd name="T9" fmla="*/ 288 h 57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287" h="576">
                                <a:moveTo>
                                  <a:pt x="0" y="288"/>
                                </a:moveTo>
                                <a:cubicBezTo>
                                  <a:pt x="24" y="144"/>
                                  <a:pt x="48" y="0"/>
                                  <a:pt x="72" y="0"/>
                                </a:cubicBezTo>
                                <a:cubicBezTo>
                                  <a:pt x="96" y="0"/>
                                  <a:pt x="120" y="192"/>
                                  <a:pt x="144" y="288"/>
                                </a:cubicBezTo>
                                <a:cubicBezTo>
                                  <a:pt x="168" y="384"/>
                                  <a:pt x="192" y="576"/>
                                  <a:pt x="216" y="576"/>
                                </a:cubicBezTo>
                                <a:cubicBezTo>
                                  <a:pt x="240" y="576"/>
                                  <a:pt x="263" y="336"/>
                                  <a:pt x="287" y="288"/>
                                </a:cubicBez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" name="Freeform 24"/>
                        <wps:cNvSpPr>
                          <a:spLocks/>
                        </wps:cNvSpPr>
                        <wps:spPr bwMode="auto">
                          <a:xfrm>
                            <a:off x="1641094" y="3841177"/>
                            <a:ext cx="182436" cy="729766"/>
                          </a:xfrm>
                          <a:custGeom>
                            <a:avLst/>
                            <a:gdLst>
                              <a:gd name="T0" fmla="*/ 0 w 287"/>
                              <a:gd name="T1" fmla="*/ 288 h 576"/>
                              <a:gd name="T2" fmla="*/ 72 w 287"/>
                              <a:gd name="T3" fmla="*/ 0 h 576"/>
                              <a:gd name="T4" fmla="*/ 144 w 287"/>
                              <a:gd name="T5" fmla="*/ 288 h 576"/>
                              <a:gd name="T6" fmla="*/ 216 w 287"/>
                              <a:gd name="T7" fmla="*/ 576 h 576"/>
                              <a:gd name="T8" fmla="*/ 287 w 287"/>
                              <a:gd name="T9" fmla="*/ 288 h 57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287" h="576">
                                <a:moveTo>
                                  <a:pt x="0" y="288"/>
                                </a:moveTo>
                                <a:cubicBezTo>
                                  <a:pt x="24" y="144"/>
                                  <a:pt x="48" y="0"/>
                                  <a:pt x="72" y="0"/>
                                </a:cubicBezTo>
                                <a:cubicBezTo>
                                  <a:pt x="96" y="0"/>
                                  <a:pt x="120" y="192"/>
                                  <a:pt x="144" y="288"/>
                                </a:cubicBezTo>
                                <a:cubicBezTo>
                                  <a:pt x="168" y="384"/>
                                  <a:pt x="192" y="576"/>
                                  <a:pt x="216" y="576"/>
                                </a:cubicBezTo>
                                <a:cubicBezTo>
                                  <a:pt x="240" y="576"/>
                                  <a:pt x="263" y="336"/>
                                  <a:pt x="287" y="288"/>
                                </a:cubicBez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" name="Freeform 25"/>
                        <wps:cNvSpPr>
                          <a:spLocks/>
                        </wps:cNvSpPr>
                        <wps:spPr bwMode="auto">
                          <a:xfrm>
                            <a:off x="1823530" y="3841177"/>
                            <a:ext cx="181610" cy="729766"/>
                          </a:xfrm>
                          <a:custGeom>
                            <a:avLst/>
                            <a:gdLst>
                              <a:gd name="T0" fmla="*/ 0 w 287"/>
                              <a:gd name="T1" fmla="*/ 288 h 576"/>
                              <a:gd name="T2" fmla="*/ 72 w 287"/>
                              <a:gd name="T3" fmla="*/ 0 h 576"/>
                              <a:gd name="T4" fmla="*/ 144 w 287"/>
                              <a:gd name="T5" fmla="*/ 288 h 576"/>
                              <a:gd name="T6" fmla="*/ 216 w 287"/>
                              <a:gd name="T7" fmla="*/ 576 h 576"/>
                              <a:gd name="T8" fmla="*/ 287 w 287"/>
                              <a:gd name="T9" fmla="*/ 288 h 57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287" h="576">
                                <a:moveTo>
                                  <a:pt x="0" y="288"/>
                                </a:moveTo>
                                <a:cubicBezTo>
                                  <a:pt x="24" y="144"/>
                                  <a:pt x="48" y="0"/>
                                  <a:pt x="72" y="0"/>
                                </a:cubicBezTo>
                                <a:cubicBezTo>
                                  <a:pt x="96" y="0"/>
                                  <a:pt x="120" y="192"/>
                                  <a:pt x="144" y="288"/>
                                </a:cubicBezTo>
                                <a:cubicBezTo>
                                  <a:pt x="168" y="384"/>
                                  <a:pt x="192" y="576"/>
                                  <a:pt x="216" y="576"/>
                                </a:cubicBezTo>
                                <a:cubicBezTo>
                                  <a:pt x="240" y="576"/>
                                  <a:pt x="263" y="336"/>
                                  <a:pt x="287" y="288"/>
                                </a:cubicBez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" name="Freeform 26"/>
                        <wps:cNvSpPr>
                          <a:spLocks/>
                        </wps:cNvSpPr>
                        <wps:spPr bwMode="auto">
                          <a:xfrm>
                            <a:off x="2005140" y="3841177"/>
                            <a:ext cx="184087" cy="729766"/>
                          </a:xfrm>
                          <a:custGeom>
                            <a:avLst/>
                            <a:gdLst>
                              <a:gd name="T0" fmla="*/ 0 w 287"/>
                              <a:gd name="T1" fmla="*/ 288 h 576"/>
                              <a:gd name="T2" fmla="*/ 72 w 287"/>
                              <a:gd name="T3" fmla="*/ 0 h 576"/>
                              <a:gd name="T4" fmla="*/ 144 w 287"/>
                              <a:gd name="T5" fmla="*/ 288 h 576"/>
                              <a:gd name="T6" fmla="*/ 216 w 287"/>
                              <a:gd name="T7" fmla="*/ 576 h 576"/>
                              <a:gd name="T8" fmla="*/ 287 w 287"/>
                              <a:gd name="T9" fmla="*/ 288 h 57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287" h="576">
                                <a:moveTo>
                                  <a:pt x="0" y="288"/>
                                </a:moveTo>
                                <a:cubicBezTo>
                                  <a:pt x="24" y="144"/>
                                  <a:pt x="48" y="0"/>
                                  <a:pt x="72" y="0"/>
                                </a:cubicBezTo>
                                <a:cubicBezTo>
                                  <a:pt x="96" y="0"/>
                                  <a:pt x="120" y="192"/>
                                  <a:pt x="144" y="288"/>
                                </a:cubicBezTo>
                                <a:cubicBezTo>
                                  <a:pt x="168" y="384"/>
                                  <a:pt x="192" y="576"/>
                                  <a:pt x="216" y="576"/>
                                </a:cubicBezTo>
                                <a:cubicBezTo>
                                  <a:pt x="240" y="576"/>
                                  <a:pt x="263" y="336"/>
                                  <a:pt x="287" y="288"/>
                                </a:cubicBez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" name="Freeform 27"/>
                        <wps:cNvSpPr>
                          <a:spLocks/>
                        </wps:cNvSpPr>
                        <wps:spPr bwMode="auto">
                          <a:xfrm>
                            <a:off x="2189226" y="3841177"/>
                            <a:ext cx="181610" cy="729766"/>
                          </a:xfrm>
                          <a:custGeom>
                            <a:avLst/>
                            <a:gdLst>
                              <a:gd name="T0" fmla="*/ 0 w 287"/>
                              <a:gd name="T1" fmla="*/ 288 h 576"/>
                              <a:gd name="T2" fmla="*/ 72 w 287"/>
                              <a:gd name="T3" fmla="*/ 0 h 576"/>
                              <a:gd name="T4" fmla="*/ 144 w 287"/>
                              <a:gd name="T5" fmla="*/ 288 h 576"/>
                              <a:gd name="T6" fmla="*/ 216 w 287"/>
                              <a:gd name="T7" fmla="*/ 576 h 576"/>
                              <a:gd name="T8" fmla="*/ 287 w 287"/>
                              <a:gd name="T9" fmla="*/ 288 h 57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287" h="576">
                                <a:moveTo>
                                  <a:pt x="0" y="288"/>
                                </a:moveTo>
                                <a:cubicBezTo>
                                  <a:pt x="24" y="144"/>
                                  <a:pt x="48" y="0"/>
                                  <a:pt x="72" y="0"/>
                                </a:cubicBezTo>
                                <a:cubicBezTo>
                                  <a:pt x="96" y="0"/>
                                  <a:pt x="120" y="192"/>
                                  <a:pt x="144" y="288"/>
                                </a:cubicBezTo>
                                <a:cubicBezTo>
                                  <a:pt x="168" y="384"/>
                                  <a:pt x="192" y="576"/>
                                  <a:pt x="216" y="576"/>
                                </a:cubicBezTo>
                                <a:cubicBezTo>
                                  <a:pt x="240" y="576"/>
                                  <a:pt x="263" y="336"/>
                                  <a:pt x="287" y="288"/>
                                </a:cubicBez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" name="Freeform 28"/>
                        <wps:cNvSpPr>
                          <a:spLocks/>
                        </wps:cNvSpPr>
                        <wps:spPr bwMode="auto">
                          <a:xfrm>
                            <a:off x="2370836" y="3841177"/>
                            <a:ext cx="183261" cy="729766"/>
                          </a:xfrm>
                          <a:custGeom>
                            <a:avLst/>
                            <a:gdLst>
                              <a:gd name="T0" fmla="*/ 0 w 287"/>
                              <a:gd name="T1" fmla="*/ 288 h 576"/>
                              <a:gd name="T2" fmla="*/ 72 w 287"/>
                              <a:gd name="T3" fmla="*/ 0 h 576"/>
                              <a:gd name="T4" fmla="*/ 144 w 287"/>
                              <a:gd name="T5" fmla="*/ 288 h 576"/>
                              <a:gd name="T6" fmla="*/ 216 w 287"/>
                              <a:gd name="T7" fmla="*/ 576 h 576"/>
                              <a:gd name="T8" fmla="*/ 287 w 287"/>
                              <a:gd name="T9" fmla="*/ 288 h 57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287" h="576">
                                <a:moveTo>
                                  <a:pt x="0" y="288"/>
                                </a:moveTo>
                                <a:cubicBezTo>
                                  <a:pt x="24" y="144"/>
                                  <a:pt x="48" y="0"/>
                                  <a:pt x="72" y="0"/>
                                </a:cubicBezTo>
                                <a:cubicBezTo>
                                  <a:pt x="96" y="0"/>
                                  <a:pt x="120" y="192"/>
                                  <a:pt x="144" y="288"/>
                                </a:cubicBezTo>
                                <a:cubicBezTo>
                                  <a:pt x="168" y="384"/>
                                  <a:pt x="192" y="576"/>
                                  <a:pt x="216" y="576"/>
                                </a:cubicBezTo>
                                <a:cubicBezTo>
                                  <a:pt x="240" y="576"/>
                                  <a:pt x="263" y="336"/>
                                  <a:pt x="287" y="288"/>
                                </a:cubicBez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" name="Freeform 29"/>
                        <wps:cNvSpPr>
                          <a:spLocks/>
                        </wps:cNvSpPr>
                        <wps:spPr bwMode="auto">
                          <a:xfrm>
                            <a:off x="2554097" y="3841177"/>
                            <a:ext cx="182436" cy="729766"/>
                          </a:xfrm>
                          <a:custGeom>
                            <a:avLst/>
                            <a:gdLst>
                              <a:gd name="T0" fmla="*/ 0 w 287"/>
                              <a:gd name="T1" fmla="*/ 288 h 576"/>
                              <a:gd name="T2" fmla="*/ 72 w 287"/>
                              <a:gd name="T3" fmla="*/ 0 h 576"/>
                              <a:gd name="T4" fmla="*/ 144 w 287"/>
                              <a:gd name="T5" fmla="*/ 288 h 576"/>
                              <a:gd name="T6" fmla="*/ 216 w 287"/>
                              <a:gd name="T7" fmla="*/ 576 h 576"/>
                              <a:gd name="T8" fmla="*/ 287 w 287"/>
                              <a:gd name="T9" fmla="*/ 288 h 57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287" h="576">
                                <a:moveTo>
                                  <a:pt x="0" y="288"/>
                                </a:moveTo>
                                <a:cubicBezTo>
                                  <a:pt x="24" y="144"/>
                                  <a:pt x="48" y="0"/>
                                  <a:pt x="72" y="0"/>
                                </a:cubicBezTo>
                                <a:cubicBezTo>
                                  <a:pt x="96" y="0"/>
                                  <a:pt x="120" y="192"/>
                                  <a:pt x="144" y="288"/>
                                </a:cubicBezTo>
                                <a:cubicBezTo>
                                  <a:pt x="168" y="384"/>
                                  <a:pt x="192" y="576"/>
                                  <a:pt x="216" y="576"/>
                                </a:cubicBezTo>
                                <a:cubicBezTo>
                                  <a:pt x="240" y="576"/>
                                  <a:pt x="263" y="336"/>
                                  <a:pt x="287" y="288"/>
                                </a:cubicBez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5" name="Freeform 30"/>
                        <wps:cNvSpPr>
                          <a:spLocks/>
                        </wps:cNvSpPr>
                        <wps:spPr bwMode="auto">
                          <a:xfrm>
                            <a:off x="2736533" y="3841177"/>
                            <a:ext cx="183261" cy="729766"/>
                          </a:xfrm>
                          <a:custGeom>
                            <a:avLst/>
                            <a:gdLst>
                              <a:gd name="T0" fmla="*/ 0 w 287"/>
                              <a:gd name="T1" fmla="*/ 288 h 576"/>
                              <a:gd name="T2" fmla="*/ 72 w 287"/>
                              <a:gd name="T3" fmla="*/ 0 h 576"/>
                              <a:gd name="T4" fmla="*/ 144 w 287"/>
                              <a:gd name="T5" fmla="*/ 288 h 576"/>
                              <a:gd name="T6" fmla="*/ 216 w 287"/>
                              <a:gd name="T7" fmla="*/ 576 h 576"/>
                              <a:gd name="T8" fmla="*/ 287 w 287"/>
                              <a:gd name="T9" fmla="*/ 288 h 57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287" h="576">
                                <a:moveTo>
                                  <a:pt x="0" y="288"/>
                                </a:moveTo>
                                <a:cubicBezTo>
                                  <a:pt x="24" y="144"/>
                                  <a:pt x="48" y="0"/>
                                  <a:pt x="72" y="0"/>
                                </a:cubicBezTo>
                                <a:cubicBezTo>
                                  <a:pt x="96" y="0"/>
                                  <a:pt x="120" y="192"/>
                                  <a:pt x="144" y="288"/>
                                </a:cubicBezTo>
                                <a:cubicBezTo>
                                  <a:pt x="168" y="384"/>
                                  <a:pt x="192" y="576"/>
                                  <a:pt x="216" y="576"/>
                                </a:cubicBezTo>
                                <a:cubicBezTo>
                                  <a:pt x="240" y="576"/>
                                  <a:pt x="263" y="336"/>
                                  <a:pt x="287" y="288"/>
                                </a:cubicBez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" name="AutoShape 31"/>
                        <wps:cNvCnPr>
                          <a:cxnSpLocks noChangeShapeType="1"/>
                        </wps:cNvCnPr>
                        <wps:spPr bwMode="auto">
                          <a:xfrm>
                            <a:off x="1051687" y="4570942"/>
                            <a:ext cx="2194179" cy="826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" name="AutoShape 32"/>
                        <wps:cNvCnPr>
                          <a:cxnSpLocks noChangeShapeType="1"/>
                        </wps:cNvCnPr>
                        <wps:spPr bwMode="auto">
                          <a:xfrm>
                            <a:off x="1085533" y="4201106"/>
                            <a:ext cx="2195830" cy="1651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" name="Text Box 33"/>
                        <wps:cNvSpPr txBox="1">
                          <a:spLocks noChangeArrowheads="1"/>
                        </wps:cNvSpPr>
                        <wps:spPr bwMode="auto">
                          <a:xfrm>
                            <a:off x="675259" y="4450415"/>
                            <a:ext cx="411099" cy="18244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368AF" w:rsidRDefault="00C368AF" w:rsidP="00C368AF">
                              <w:proofErr w:type="spellStart"/>
                              <w:r>
                                <w:t>Vpk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9" name="Text Box 34"/>
                        <wps:cNvSpPr txBox="1">
                          <a:spLocks noChangeArrowheads="1"/>
                        </wps:cNvSpPr>
                        <wps:spPr bwMode="auto">
                          <a:xfrm>
                            <a:off x="716534" y="4110298"/>
                            <a:ext cx="411925" cy="18326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368AF" w:rsidRDefault="00C368AF" w:rsidP="00C368AF">
                              <w:proofErr w:type="spellStart"/>
                              <w:r>
                                <w:t>Vcm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0" name="Text Box 35"/>
                        <wps:cNvSpPr txBox="1">
                          <a:spLocks noChangeArrowheads="1"/>
                        </wps:cNvSpPr>
                        <wps:spPr bwMode="auto">
                          <a:xfrm>
                            <a:off x="4526217" y="910556"/>
                            <a:ext cx="731393" cy="18409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368AF" w:rsidRDefault="00C368AF" w:rsidP="00C368AF">
                              <w:proofErr w:type="gramStart"/>
                              <w:r>
                                <w:t>comparator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1" name="AutoShape 36"/>
                        <wps:cNvCnPr>
                          <a:cxnSpLocks noChangeShapeType="1"/>
                        </wps:cNvCnPr>
                        <wps:spPr bwMode="auto">
                          <a:xfrm>
                            <a:off x="1051687" y="4347225"/>
                            <a:ext cx="2377440" cy="4128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FF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2" name="Text Box 37"/>
                        <wps:cNvSpPr txBox="1">
                          <a:spLocks noChangeArrowheads="1"/>
                        </wps:cNvSpPr>
                        <wps:spPr bwMode="auto">
                          <a:xfrm>
                            <a:off x="3462973" y="3841177"/>
                            <a:ext cx="2013395" cy="60923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368AF" w:rsidRDefault="00C368AF" w:rsidP="00C368AF">
                              <w:proofErr w:type="spellStart"/>
                              <w:r>
                                <w:t>Vcm</w:t>
                              </w:r>
                              <w:proofErr w:type="spellEnd"/>
                              <w:r>
                                <w:t>&gt;</w:t>
                              </w:r>
                              <w:r w:rsidRPr="003B355C">
                                <w:t xml:space="preserve"> </w:t>
                              </w:r>
                              <w:proofErr w:type="spellStart"/>
                              <w:r>
                                <w:t>Vpk+Vth</w:t>
                              </w:r>
                              <w:proofErr w:type="spellEnd"/>
                              <w:r>
                                <w:t>, SQ_OUT=0, signal detected, non-squelch state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3" name="Freeform 38"/>
                        <wps:cNvSpPr>
                          <a:spLocks/>
                        </wps:cNvSpPr>
                        <wps:spPr bwMode="auto">
                          <a:xfrm>
                            <a:off x="1454531" y="5161194"/>
                            <a:ext cx="181610" cy="283156"/>
                          </a:xfrm>
                          <a:custGeom>
                            <a:avLst/>
                            <a:gdLst>
                              <a:gd name="T0" fmla="*/ 0 w 287"/>
                              <a:gd name="T1" fmla="*/ 288 h 576"/>
                              <a:gd name="T2" fmla="*/ 72 w 287"/>
                              <a:gd name="T3" fmla="*/ 0 h 576"/>
                              <a:gd name="T4" fmla="*/ 144 w 287"/>
                              <a:gd name="T5" fmla="*/ 288 h 576"/>
                              <a:gd name="T6" fmla="*/ 216 w 287"/>
                              <a:gd name="T7" fmla="*/ 576 h 576"/>
                              <a:gd name="T8" fmla="*/ 287 w 287"/>
                              <a:gd name="T9" fmla="*/ 288 h 57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287" h="576">
                                <a:moveTo>
                                  <a:pt x="0" y="288"/>
                                </a:moveTo>
                                <a:cubicBezTo>
                                  <a:pt x="24" y="144"/>
                                  <a:pt x="48" y="0"/>
                                  <a:pt x="72" y="0"/>
                                </a:cubicBezTo>
                                <a:cubicBezTo>
                                  <a:pt x="96" y="0"/>
                                  <a:pt x="120" y="192"/>
                                  <a:pt x="144" y="288"/>
                                </a:cubicBezTo>
                                <a:cubicBezTo>
                                  <a:pt x="168" y="384"/>
                                  <a:pt x="192" y="576"/>
                                  <a:pt x="216" y="576"/>
                                </a:cubicBezTo>
                                <a:cubicBezTo>
                                  <a:pt x="240" y="576"/>
                                  <a:pt x="263" y="336"/>
                                  <a:pt x="287" y="288"/>
                                </a:cubicBez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" name="Freeform 39"/>
                        <wps:cNvSpPr>
                          <a:spLocks/>
                        </wps:cNvSpPr>
                        <wps:spPr bwMode="auto">
                          <a:xfrm>
                            <a:off x="1636141" y="5161194"/>
                            <a:ext cx="183261" cy="283156"/>
                          </a:xfrm>
                          <a:custGeom>
                            <a:avLst/>
                            <a:gdLst>
                              <a:gd name="T0" fmla="*/ 0 w 287"/>
                              <a:gd name="T1" fmla="*/ 288 h 576"/>
                              <a:gd name="T2" fmla="*/ 72 w 287"/>
                              <a:gd name="T3" fmla="*/ 0 h 576"/>
                              <a:gd name="T4" fmla="*/ 144 w 287"/>
                              <a:gd name="T5" fmla="*/ 288 h 576"/>
                              <a:gd name="T6" fmla="*/ 216 w 287"/>
                              <a:gd name="T7" fmla="*/ 576 h 576"/>
                              <a:gd name="T8" fmla="*/ 287 w 287"/>
                              <a:gd name="T9" fmla="*/ 288 h 57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287" h="576">
                                <a:moveTo>
                                  <a:pt x="0" y="288"/>
                                </a:moveTo>
                                <a:cubicBezTo>
                                  <a:pt x="24" y="144"/>
                                  <a:pt x="48" y="0"/>
                                  <a:pt x="72" y="0"/>
                                </a:cubicBezTo>
                                <a:cubicBezTo>
                                  <a:pt x="96" y="0"/>
                                  <a:pt x="120" y="192"/>
                                  <a:pt x="144" y="288"/>
                                </a:cubicBezTo>
                                <a:cubicBezTo>
                                  <a:pt x="168" y="384"/>
                                  <a:pt x="192" y="576"/>
                                  <a:pt x="216" y="576"/>
                                </a:cubicBezTo>
                                <a:cubicBezTo>
                                  <a:pt x="240" y="576"/>
                                  <a:pt x="263" y="336"/>
                                  <a:pt x="287" y="288"/>
                                </a:cubicBez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" name="Freeform 40"/>
                        <wps:cNvSpPr>
                          <a:spLocks/>
                        </wps:cNvSpPr>
                        <wps:spPr bwMode="auto">
                          <a:xfrm>
                            <a:off x="1819402" y="5161194"/>
                            <a:ext cx="182436" cy="283156"/>
                          </a:xfrm>
                          <a:custGeom>
                            <a:avLst/>
                            <a:gdLst>
                              <a:gd name="T0" fmla="*/ 0 w 287"/>
                              <a:gd name="T1" fmla="*/ 288 h 576"/>
                              <a:gd name="T2" fmla="*/ 72 w 287"/>
                              <a:gd name="T3" fmla="*/ 0 h 576"/>
                              <a:gd name="T4" fmla="*/ 144 w 287"/>
                              <a:gd name="T5" fmla="*/ 288 h 576"/>
                              <a:gd name="T6" fmla="*/ 216 w 287"/>
                              <a:gd name="T7" fmla="*/ 576 h 576"/>
                              <a:gd name="T8" fmla="*/ 287 w 287"/>
                              <a:gd name="T9" fmla="*/ 288 h 57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287" h="576">
                                <a:moveTo>
                                  <a:pt x="0" y="288"/>
                                </a:moveTo>
                                <a:cubicBezTo>
                                  <a:pt x="24" y="144"/>
                                  <a:pt x="48" y="0"/>
                                  <a:pt x="72" y="0"/>
                                </a:cubicBezTo>
                                <a:cubicBezTo>
                                  <a:pt x="96" y="0"/>
                                  <a:pt x="120" y="192"/>
                                  <a:pt x="144" y="288"/>
                                </a:cubicBezTo>
                                <a:cubicBezTo>
                                  <a:pt x="168" y="384"/>
                                  <a:pt x="192" y="576"/>
                                  <a:pt x="216" y="576"/>
                                </a:cubicBezTo>
                                <a:cubicBezTo>
                                  <a:pt x="240" y="576"/>
                                  <a:pt x="263" y="336"/>
                                  <a:pt x="287" y="288"/>
                                </a:cubicBez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" name="Freeform 41"/>
                        <wps:cNvSpPr>
                          <a:spLocks/>
                        </wps:cNvSpPr>
                        <wps:spPr bwMode="auto">
                          <a:xfrm>
                            <a:off x="2001838" y="5161194"/>
                            <a:ext cx="183261" cy="283156"/>
                          </a:xfrm>
                          <a:custGeom>
                            <a:avLst/>
                            <a:gdLst>
                              <a:gd name="T0" fmla="*/ 0 w 287"/>
                              <a:gd name="T1" fmla="*/ 288 h 576"/>
                              <a:gd name="T2" fmla="*/ 72 w 287"/>
                              <a:gd name="T3" fmla="*/ 0 h 576"/>
                              <a:gd name="T4" fmla="*/ 144 w 287"/>
                              <a:gd name="T5" fmla="*/ 288 h 576"/>
                              <a:gd name="T6" fmla="*/ 216 w 287"/>
                              <a:gd name="T7" fmla="*/ 576 h 576"/>
                              <a:gd name="T8" fmla="*/ 287 w 287"/>
                              <a:gd name="T9" fmla="*/ 288 h 57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287" h="576">
                                <a:moveTo>
                                  <a:pt x="0" y="288"/>
                                </a:moveTo>
                                <a:cubicBezTo>
                                  <a:pt x="24" y="144"/>
                                  <a:pt x="48" y="0"/>
                                  <a:pt x="72" y="0"/>
                                </a:cubicBezTo>
                                <a:cubicBezTo>
                                  <a:pt x="96" y="0"/>
                                  <a:pt x="120" y="192"/>
                                  <a:pt x="144" y="288"/>
                                </a:cubicBezTo>
                                <a:cubicBezTo>
                                  <a:pt x="168" y="384"/>
                                  <a:pt x="192" y="576"/>
                                  <a:pt x="216" y="576"/>
                                </a:cubicBezTo>
                                <a:cubicBezTo>
                                  <a:pt x="240" y="576"/>
                                  <a:pt x="263" y="336"/>
                                  <a:pt x="287" y="288"/>
                                </a:cubicBez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" name="Freeform 42"/>
                        <wps:cNvSpPr>
                          <a:spLocks/>
                        </wps:cNvSpPr>
                        <wps:spPr bwMode="auto">
                          <a:xfrm>
                            <a:off x="2185099" y="5161194"/>
                            <a:ext cx="181610" cy="283156"/>
                          </a:xfrm>
                          <a:custGeom>
                            <a:avLst/>
                            <a:gdLst>
                              <a:gd name="T0" fmla="*/ 0 w 287"/>
                              <a:gd name="T1" fmla="*/ 288 h 576"/>
                              <a:gd name="T2" fmla="*/ 72 w 287"/>
                              <a:gd name="T3" fmla="*/ 0 h 576"/>
                              <a:gd name="T4" fmla="*/ 144 w 287"/>
                              <a:gd name="T5" fmla="*/ 288 h 576"/>
                              <a:gd name="T6" fmla="*/ 216 w 287"/>
                              <a:gd name="T7" fmla="*/ 576 h 576"/>
                              <a:gd name="T8" fmla="*/ 287 w 287"/>
                              <a:gd name="T9" fmla="*/ 288 h 57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287" h="576">
                                <a:moveTo>
                                  <a:pt x="0" y="288"/>
                                </a:moveTo>
                                <a:cubicBezTo>
                                  <a:pt x="24" y="144"/>
                                  <a:pt x="48" y="0"/>
                                  <a:pt x="72" y="0"/>
                                </a:cubicBezTo>
                                <a:cubicBezTo>
                                  <a:pt x="96" y="0"/>
                                  <a:pt x="120" y="192"/>
                                  <a:pt x="144" y="288"/>
                                </a:cubicBezTo>
                                <a:cubicBezTo>
                                  <a:pt x="168" y="384"/>
                                  <a:pt x="192" y="576"/>
                                  <a:pt x="216" y="576"/>
                                </a:cubicBezTo>
                                <a:cubicBezTo>
                                  <a:pt x="240" y="576"/>
                                  <a:pt x="263" y="336"/>
                                  <a:pt x="287" y="288"/>
                                </a:cubicBez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" name="Freeform 43"/>
                        <wps:cNvSpPr>
                          <a:spLocks/>
                        </wps:cNvSpPr>
                        <wps:spPr bwMode="auto">
                          <a:xfrm>
                            <a:off x="2366709" y="5161194"/>
                            <a:ext cx="183261" cy="283156"/>
                          </a:xfrm>
                          <a:custGeom>
                            <a:avLst/>
                            <a:gdLst>
                              <a:gd name="T0" fmla="*/ 0 w 287"/>
                              <a:gd name="T1" fmla="*/ 288 h 576"/>
                              <a:gd name="T2" fmla="*/ 72 w 287"/>
                              <a:gd name="T3" fmla="*/ 0 h 576"/>
                              <a:gd name="T4" fmla="*/ 144 w 287"/>
                              <a:gd name="T5" fmla="*/ 288 h 576"/>
                              <a:gd name="T6" fmla="*/ 216 w 287"/>
                              <a:gd name="T7" fmla="*/ 576 h 576"/>
                              <a:gd name="T8" fmla="*/ 287 w 287"/>
                              <a:gd name="T9" fmla="*/ 288 h 57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287" h="576">
                                <a:moveTo>
                                  <a:pt x="0" y="288"/>
                                </a:moveTo>
                                <a:cubicBezTo>
                                  <a:pt x="24" y="144"/>
                                  <a:pt x="48" y="0"/>
                                  <a:pt x="72" y="0"/>
                                </a:cubicBezTo>
                                <a:cubicBezTo>
                                  <a:pt x="96" y="0"/>
                                  <a:pt x="120" y="192"/>
                                  <a:pt x="144" y="288"/>
                                </a:cubicBezTo>
                                <a:cubicBezTo>
                                  <a:pt x="168" y="384"/>
                                  <a:pt x="192" y="576"/>
                                  <a:pt x="216" y="576"/>
                                </a:cubicBezTo>
                                <a:cubicBezTo>
                                  <a:pt x="240" y="576"/>
                                  <a:pt x="263" y="336"/>
                                  <a:pt x="287" y="288"/>
                                </a:cubicBez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" name="Freeform 44"/>
                        <wps:cNvSpPr>
                          <a:spLocks/>
                        </wps:cNvSpPr>
                        <wps:spPr bwMode="auto">
                          <a:xfrm>
                            <a:off x="2549970" y="5161194"/>
                            <a:ext cx="181610" cy="283156"/>
                          </a:xfrm>
                          <a:custGeom>
                            <a:avLst/>
                            <a:gdLst>
                              <a:gd name="T0" fmla="*/ 0 w 287"/>
                              <a:gd name="T1" fmla="*/ 288 h 576"/>
                              <a:gd name="T2" fmla="*/ 72 w 287"/>
                              <a:gd name="T3" fmla="*/ 0 h 576"/>
                              <a:gd name="T4" fmla="*/ 144 w 287"/>
                              <a:gd name="T5" fmla="*/ 288 h 576"/>
                              <a:gd name="T6" fmla="*/ 216 w 287"/>
                              <a:gd name="T7" fmla="*/ 576 h 576"/>
                              <a:gd name="T8" fmla="*/ 287 w 287"/>
                              <a:gd name="T9" fmla="*/ 288 h 57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287" h="576">
                                <a:moveTo>
                                  <a:pt x="0" y="288"/>
                                </a:moveTo>
                                <a:cubicBezTo>
                                  <a:pt x="24" y="144"/>
                                  <a:pt x="48" y="0"/>
                                  <a:pt x="72" y="0"/>
                                </a:cubicBezTo>
                                <a:cubicBezTo>
                                  <a:pt x="96" y="0"/>
                                  <a:pt x="120" y="192"/>
                                  <a:pt x="144" y="288"/>
                                </a:cubicBezTo>
                                <a:cubicBezTo>
                                  <a:pt x="168" y="384"/>
                                  <a:pt x="192" y="576"/>
                                  <a:pt x="216" y="576"/>
                                </a:cubicBezTo>
                                <a:cubicBezTo>
                                  <a:pt x="240" y="576"/>
                                  <a:pt x="263" y="336"/>
                                  <a:pt x="287" y="288"/>
                                </a:cubicBez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" name="Freeform 45"/>
                        <wps:cNvSpPr>
                          <a:spLocks/>
                        </wps:cNvSpPr>
                        <wps:spPr bwMode="auto">
                          <a:xfrm>
                            <a:off x="2731580" y="5161194"/>
                            <a:ext cx="183261" cy="283156"/>
                          </a:xfrm>
                          <a:custGeom>
                            <a:avLst/>
                            <a:gdLst>
                              <a:gd name="T0" fmla="*/ 0 w 287"/>
                              <a:gd name="T1" fmla="*/ 288 h 576"/>
                              <a:gd name="T2" fmla="*/ 72 w 287"/>
                              <a:gd name="T3" fmla="*/ 0 h 576"/>
                              <a:gd name="T4" fmla="*/ 144 w 287"/>
                              <a:gd name="T5" fmla="*/ 288 h 576"/>
                              <a:gd name="T6" fmla="*/ 216 w 287"/>
                              <a:gd name="T7" fmla="*/ 576 h 576"/>
                              <a:gd name="T8" fmla="*/ 287 w 287"/>
                              <a:gd name="T9" fmla="*/ 288 h 57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287" h="576">
                                <a:moveTo>
                                  <a:pt x="0" y="288"/>
                                </a:moveTo>
                                <a:cubicBezTo>
                                  <a:pt x="24" y="144"/>
                                  <a:pt x="48" y="0"/>
                                  <a:pt x="72" y="0"/>
                                </a:cubicBezTo>
                                <a:cubicBezTo>
                                  <a:pt x="96" y="0"/>
                                  <a:pt x="120" y="192"/>
                                  <a:pt x="144" y="288"/>
                                </a:cubicBezTo>
                                <a:cubicBezTo>
                                  <a:pt x="168" y="384"/>
                                  <a:pt x="192" y="576"/>
                                  <a:pt x="216" y="576"/>
                                </a:cubicBezTo>
                                <a:cubicBezTo>
                                  <a:pt x="240" y="576"/>
                                  <a:pt x="263" y="336"/>
                                  <a:pt x="287" y="288"/>
                                </a:cubicBez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" name="AutoShape 46"/>
                        <wps:cNvCnPr>
                          <a:cxnSpLocks noChangeShapeType="1"/>
                        </wps:cNvCnPr>
                        <wps:spPr bwMode="auto">
                          <a:xfrm>
                            <a:off x="1051687" y="5444350"/>
                            <a:ext cx="2195830" cy="826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2" name="AutoShape 47"/>
                        <wps:cNvCnPr>
                          <a:cxnSpLocks noChangeShapeType="1"/>
                        </wps:cNvCnPr>
                        <wps:spPr bwMode="auto">
                          <a:xfrm>
                            <a:off x="1080580" y="5298231"/>
                            <a:ext cx="2195830" cy="1651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3" name="Text Box 48"/>
                        <wps:cNvSpPr txBox="1">
                          <a:spLocks noChangeArrowheads="1"/>
                        </wps:cNvSpPr>
                        <wps:spPr bwMode="auto">
                          <a:xfrm>
                            <a:off x="716534" y="5389865"/>
                            <a:ext cx="411925" cy="18244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368AF" w:rsidRDefault="00C368AF" w:rsidP="00C368AF">
                              <w:proofErr w:type="spellStart"/>
                              <w:r>
                                <w:t>Vpk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4" name="Text Box 49"/>
                        <wps:cNvSpPr txBox="1">
                          <a:spLocks noChangeArrowheads="1"/>
                        </wps:cNvSpPr>
                        <wps:spPr bwMode="auto">
                          <a:xfrm>
                            <a:off x="716534" y="5206598"/>
                            <a:ext cx="411925" cy="18326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368AF" w:rsidRDefault="00C368AF" w:rsidP="00C368AF">
                              <w:proofErr w:type="spellStart"/>
                              <w:r>
                                <w:t>Vcm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5" name="AutoShape 50"/>
                        <wps:cNvCnPr>
                          <a:cxnSpLocks noChangeShapeType="1"/>
                        </wps:cNvCnPr>
                        <wps:spPr bwMode="auto">
                          <a:xfrm>
                            <a:off x="1051687" y="5206598"/>
                            <a:ext cx="2377440" cy="3302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FF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" name="Text Box 51"/>
                        <wps:cNvSpPr txBox="1">
                          <a:spLocks noChangeArrowheads="1"/>
                        </wps:cNvSpPr>
                        <wps:spPr bwMode="auto">
                          <a:xfrm>
                            <a:off x="3458020" y="4938302"/>
                            <a:ext cx="2018348" cy="4111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368AF" w:rsidRDefault="00C368AF" w:rsidP="00C368AF">
                              <w:proofErr w:type="spellStart"/>
                              <w:r>
                                <w:t>Vcm</w:t>
                              </w:r>
                              <w:proofErr w:type="spellEnd"/>
                              <w:r>
                                <w:t>&lt;</w:t>
                              </w:r>
                              <w:r w:rsidRPr="003B355C">
                                <w:t xml:space="preserve"> </w:t>
                              </w:r>
                              <w:proofErr w:type="spellStart"/>
                              <w:r>
                                <w:t>Vpk+Vth</w:t>
                              </w:r>
                              <w:proofErr w:type="spellEnd"/>
                              <w:r>
                                <w:t>, SQ_OUT=1, signal not detected, squelch state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7" name="Text Box 52"/>
                        <wps:cNvSpPr txBox="1">
                          <a:spLocks noChangeArrowheads="1"/>
                        </wps:cNvSpPr>
                        <wps:spPr bwMode="auto">
                          <a:xfrm>
                            <a:off x="4617847" y="409461"/>
                            <a:ext cx="137033" cy="18409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368AF" w:rsidRDefault="00C368AF" w:rsidP="00C368AF">
                              <w:r>
                                <w:t>_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8" name="Text Box 53"/>
                        <wps:cNvSpPr txBox="1">
                          <a:spLocks noChangeArrowheads="1"/>
                        </wps:cNvSpPr>
                        <wps:spPr bwMode="auto">
                          <a:xfrm>
                            <a:off x="4617847" y="632354"/>
                            <a:ext cx="137033" cy="18326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368AF" w:rsidRDefault="00C368AF" w:rsidP="00C368AF">
                              <w:r>
                                <w:t>+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9" name="AutoShape 54"/>
                        <wps:cNvSpPr>
                          <a:spLocks noChangeArrowheads="1"/>
                        </wps:cNvSpPr>
                        <wps:spPr bwMode="auto">
                          <a:xfrm>
                            <a:off x="1646873" y="822225"/>
                            <a:ext cx="181610" cy="182441"/>
                          </a:xfrm>
                          <a:prstGeom prst="flowChar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0" name="AutoShape 55"/>
                        <wps:cNvCnPr>
                          <a:cxnSpLocks noChangeShapeType="1"/>
                          <a:endCxn id="49" idx="2"/>
                        </wps:cNvCnPr>
                        <wps:spPr bwMode="auto">
                          <a:xfrm>
                            <a:off x="1011238" y="911382"/>
                            <a:ext cx="635635" cy="2477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1" name="AutoShape 56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1721168" y="1012921"/>
                            <a:ext cx="4128" cy="26664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2" name="Text Box 57"/>
                        <wps:cNvSpPr txBox="1">
                          <a:spLocks noChangeArrowheads="1"/>
                        </wps:cNvSpPr>
                        <wps:spPr bwMode="auto">
                          <a:xfrm>
                            <a:off x="1549464" y="1382758"/>
                            <a:ext cx="269939" cy="18409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368AF" w:rsidRDefault="00C368AF" w:rsidP="00C368AF">
                              <w:proofErr w:type="spellStart"/>
                              <w:r>
                                <w:t>Vos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3" name="AutoShape 58"/>
                        <wps:cNvSpPr>
                          <a:spLocks noChangeArrowheads="1"/>
                        </wps:cNvSpPr>
                        <wps:spPr bwMode="auto">
                          <a:xfrm rot="16200000">
                            <a:off x="1097081" y="548159"/>
                            <a:ext cx="547324" cy="548132"/>
                          </a:xfrm>
                          <a:prstGeom prst="flowChartMerg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4" name="Text Box 59"/>
                        <wps:cNvSpPr txBox="1">
                          <a:spLocks noChangeArrowheads="1"/>
                        </wps:cNvSpPr>
                        <wps:spPr bwMode="auto">
                          <a:xfrm>
                            <a:off x="1143318" y="642260"/>
                            <a:ext cx="137033" cy="18409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368AF" w:rsidRDefault="00C368AF" w:rsidP="00C368AF">
                              <w:r>
                                <w:t>+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5" name="Text Box 60"/>
                        <wps:cNvSpPr txBox="1">
                          <a:spLocks noChangeArrowheads="1"/>
                        </wps:cNvSpPr>
                        <wps:spPr bwMode="auto">
                          <a:xfrm>
                            <a:off x="1143318" y="776821"/>
                            <a:ext cx="137033" cy="18409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368AF" w:rsidRDefault="00C368AF" w:rsidP="00C368AF">
                              <w:r>
                                <w:t>_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6" name="Text Box 61"/>
                        <wps:cNvSpPr txBox="1">
                          <a:spLocks noChangeArrowheads="1"/>
                        </wps:cNvSpPr>
                        <wps:spPr bwMode="auto">
                          <a:xfrm>
                            <a:off x="1051687" y="320304"/>
                            <a:ext cx="553911" cy="18409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368AF" w:rsidRDefault="00C368AF" w:rsidP="00C368AF">
                              <w:r>
                                <w:t>Amplifier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7" name="Rectangle 62"/>
                        <wps:cNvSpPr>
                          <a:spLocks noChangeArrowheads="1"/>
                        </wps:cNvSpPr>
                        <wps:spPr bwMode="auto">
                          <a:xfrm>
                            <a:off x="914654" y="1899537"/>
                            <a:ext cx="1827657" cy="1391838"/>
                          </a:xfrm>
                          <a:prstGeom prst="rect">
                            <a:avLst/>
                          </a:prstGeom>
                          <a:noFill/>
                          <a:ln w="1905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8" name="Text Box 63"/>
                        <wps:cNvSpPr txBox="1">
                          <a:spLocks noChangeArrowheads="1"/>
                        </wps:cNvSpPr>
                        <wps:spPr bwMode="auto">
                          <a:xfrm>
                            <a:off x="1280351" y="1943290"/>
                            <a:ext cx="1117727" cy="18326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368AF" w:rsidRPr="00A31080" w:rsidRDefault="00C368AF" w:rsidP="00C368AF">
                              <w:r>
                                <w:t>SQ_</w:t>
                              </w:r>
                              <w:proofErr w:type="gramStart"/>
                              <w:r>
                                <w:t>OFFSET[</w:t>
                              </w:r>
                              <w:proofErr w:type="gramEnd"/>
                              <w:r>
                                <w:t>4:0]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9" name="Rectangle 64"/>
                        <wps:cNvSpPr>
                          <a:spLocks noChangeArrowheads="1"/>
                        </wps:cNvSpPr>
                        <wps:spPr bwMode="auto">
                          <a:xfrm>
                            <a:off x="1512316" y="1279567"/>
                            <a:ext cx="363220" cy="367359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0" name="AutoShape 65"/>
                        <wps:cNvCnPr>
                          <a:cxnSpLocks noChangeShapeType="1"/>
                          <a:endCxn id="59" idx="2"/>
                        </wps:cNvCnPr>
                        <wps:spPr bwMode="auto">
                          <a:xfrm flipV="1">
                            <a:off x="1693101" y="1646926"/>
                            <a:ext cx="826" cy="252611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1" name="Text Box 66"/>
                        <wps:cNvSpPr txBox="1">
                          <a:spLocks noChangeArrowheads="1"/>
                        </wps:cNvSpPr>
                        <wps:spPr bwMode="auto">
                          <a:xfrm>
                            <a:off x="1512316" y="2651592"/>
                            <a:ext cx="1407478" cy="18326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368AF" w:rsidRPr="00D96BC7" w:rsidRDefault="00C368AF" w:rsidP="00C368AF">
                              <w:r>
                                <w:t>SQ_</w:t>
                              </w:r>
                              <w:proofErr w:type="gramStart"/>
                              <w:r>
                                <w:t>THRESH[</w:t>
                              </w:r>
                              <w:proofErr w:type="gramEnd"/>
                              <w:r>
                                <w:t>5:0]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62" name="AutoShape 67"/>
                        <wps:cNvCnPr>
                          <a:cxnSpLocks noChangeShapeType="1"/>
                        </wps:cNvCnPr>
                        <wps:spPr bwMode="auto">
                          <a:xfrm>
                            <a:off x="2738184" y="2742400"/>
                            <a:ext cx="1097915" cy="826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3" name="Rectangle 68"/>
                        <wps:cNvSpPr>
                          <a:spLocks noChangeArrowheads="1"/>
                        </wps:cNvSpPr>
                        <wps:spPr bwMode="auto">
                          <a:xfrm>
                            <a:off x="3652838" y="1462008"/>
                            <a:ext cx="553085" cy="36653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4" name="AutoShape 69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3843528" y="1828542"/>
                            <a:ext cx="6604" cy="913858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5" name="AutoShape 70"/>
                        <wps:cNvCnPr>
                          <a:cxnSpLocks noChangeShapeType="1"/>
                        </wps:cNvCnPr>
                        <wps:spPr bwMode="auto">
                          <a:xfrm>
                            <a:off x="5485448" y="632354"/>
                            <a:ext cx="826" cy="228753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6" name="AutoShape 71"/>
                        <wps:cNvCnPr>
                          <a:cxnSpLocks noChangeShapeType="1"/>
                        </wps:cNvCnPr>
                        <wps:spPr bwMode="auto">
                          <a:xfrm flipH="1">
                            <a:off x="2738184" y="2919889"/>
                            <a:ext cx="2743962" cy="5779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7" name="Text Box 72"/>
                        <wps:cNvSpPr txBox="1">
                          <a:spLocks noChangeArrowheads="1"/>
                        </wps:cNvSpPr>
                        <wps:spPr bwMode="auto">
                          <a:xfrm>
                            <a:off x="1234123" y="1899537"/>
                            <a:ext cx="1195324" cy="18244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368AF" w:rsidRPr="00D96BC7" w:rsidRDefault="00C368AF" w:rsidP="00C368AF"/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68" name="Text Box 73"/>
                        <wps:cNvSpPr txBox="1">
                          <a:spLocks noChangeArrowheads="1"/>
                        </wps:cNvSpPr>
                        <wps:spPr bwMode="auto">
                          <a:xfrm>
                            <a:off x="2001838" y="2834859"/>
                            <a:ext cx="629031" cy="18409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368AF" w:rsidRPr="00D96BC7" w:rsidRDefault="00C368AF" w:rsidP="00C368AF">
                              <w:r>
                                <w:t>SQ_OUT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69" name="Text Box 74"/>
                        <wps:cNvSpPr txBox="1">
                          <a:spLocks noChangeArrowheads="1"/>
                        </wps:cNvSpPr>
                        <wps:spPr bwMode="auto">
                          <a:xfrm>
                            <a:off x="960057" y="3108109"/>
                            <a:ext cx="1013714" cy="18326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368AF" w:rsidRPr="00D96BC7" w:rsidRDefault="00C368AF" w:rsidP="00C368AF">
                              <w:r>
                                <w:t>SQ_CAL_CTRL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70" name="AutoShape 75"/>
                        <wps:cNvCnPr>
                          <a:cxnSpLocks noChangeShapeType="1"/>
                        </wps:cNvCnPr>
                        <wps:spPr bwMode="auto">
                          <a:xfrm>
                            <a:off x="731393" y="909731"/>
                            <a:ext cx="365697" cy="826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1" name="AutoShape 76"/>
                        <wps:cNvCnPr>
                          <a:cxnSpLocks noChangeShapeType="1"/>
                        </wps:cNvCnPr>
                        <wps:spPr bwMode="auto">
                          <a:xfrm>
                            <a:off x="722313" y="731417"/>
                            <a:ext cx="364046" cy="2477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2" name="AutoShape 77"/>
                        <wps:cNvCnPr>
                          <a:cxnSpLocks noChangeShapeType="1"/>
                          <a:endCxn id="7" idx="2"/>
                        </wps:cNvCnPr>
                        <wps:spPr bwMode="auto">
                          <a:xfrm>
                            <a:off x="2559876" y="1093823"/>
                            <a:ext cx="1188720" cy="2477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id="Canvas 73" o:spid="_x0000_s1026" editas="canvas" style="width:468pt;height:460.8pt;mso-position-horizontal-relative:char;mso-position-vertical-relative:line" coordsize="59436,5852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7" type="#_x0000_t75" style="position:absolute;width:59436;height:58521;visibility:visible;mso-wrap-style:square">
                  <v:fill o:detectmouseclick="t"/>
                  <v:path o:connecttype="none"/>
                </v:shape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AutoShape 6" o:spid="_x0000_s1028" type="#_x0000_t32" style="position:absolute;left:14570;top:7297;width:3657;height:2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sWXBMEAAADaAAAADwAAAGRycy9kb3ducmV2LnhtbERPTWsCMRC9F/wPYYReimYtWMpqlLUg&#10;1IIHtd7HzbgJbibrJur23xuh4Gl4vM+ZzjtXiyu1wXpWMBpmIIhLry1XCn53y8EniBCRNdaeScEf&#10;BZjPei9TzLW/8Yau21iJFMIhRwUmxiaXMpSGHIahb4gTd/Stw5hgW0nd4i2Fu1q+Z9mHdGg5NRhs&#10;6MtQedpenIL1arQoDsaufjZnux4vi/pSve2Veu13xQREpC4+xf/ub53mw+OVx5WzO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mxZcEwQAAANoAAAAPAAAAAAAAAAAAAAAA&#10;AKECAABkcnMvZG93bnJldi54bWxQSwUGAAAAAAQABAD5AAAAjwMAAAAA&#10;"/>
                <v:shape id="AutoShape 7" o:spid="_x0000_s1029" type="#_x0000_t32" style="position:absolute;left:14619;top:9113;width:3657;height:17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hcJc8MAAADaAAAADwAAAGRycy9kb3ducmV2LnhtbESPQWsCMRSE74X+h/AKvRTNKlTKapS1&#10;INSCB7Xen5vnJrh5WTdRt//eCILHYWa+YSazztXiQm2wnhUM+hkI4tJry5WCv+2i9wUiRGSNtWdS&#10;8E8BZtPXlwnm2l95TZdNrESCcMhRgYmxyaUMpSGHoe8b4uQdfOswJtlWUrd4TXBXy2GWjaRDy2nB&#10;YEPfhsrj5uwUrJaDebE3dvm7PtnV56Koz9XHTqn3t64Yg4jUxWf40f7RCoZwv5JugJze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YXCXPDAAAA2gAAAA8AAAAAAAAAAAAA&#10;AAAAoQIAAGRycy9kb3ducmV2LnhtbFBLBQYAAAAABAAEAPkAAACRAwAAAAA=&#10;"/>
                <v:shape id="AutoShape 8" o:spid="_x0000_s1030" type="#_x0000_t32" style="position:absolute;left:25598;top:5498;width:20118;height:33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Vus6MQAAADaAAAADwAAAGRycy9kb3ducmV2LnhtbESPT2sCMRTE74V+h/AEL0WzWhTZGmVb&#10;EGrBg396f928boKbl+0m6vrtTUHwOMzMb5j5snO1OFMbrGcFo2EGgrj02nKl4LBfDWYgQkTWWHsm&#10;BVcKsFw8P80x1/7CWzrvYiUShEOOCkyMTS5lKA05DEPfECfv17cOY5JtJXWLlwR3tRxn2VQ6tJwW&#10;DDb0Yag87k5OwWY9ei9+jF1/bf/sZrIq6lP18q1Uv9cVbyAidfERvrc/tYJX+L+SboBc3A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5W6zoxAAAANoAAAAPAAAAAAAAAAAA&#10;AAAAAKECAABkcnMvZG93bnJldi54bWxQSwUGAAAAAAQABAD5AAAAkgMAAAAA&#10;"/>
                <v:shapetype id="_x0000_t128" coordsize="21600,21600" o:spt="128" path="m,l21600,,10800,21600xe">
                  <v:stroke joinstyle="miter"/>
                  <v:path gradientshapeok="t" o:connecttype="custom" o:connectlocs="10800,0;5400,10800;10800,21600;16200,10800" textboxrect="5400,0,16200,10800"/>
                </v:shapetype>
                <v:shape id="AutoShape 9" o:spid="_x0000_s1031" type="#_x0000_t128" style="position:absolute;left:45716;top:3648;width:5482;height:5481;rotation:-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jjo8MIA&#10;AADaAAAADwAAAGRycy9kb3ducmV2LnhtbESPQYvCMBSE7wv+h/CEvSyaKrJoNYoILoJ72Sro8dE8&#10;22LzUpJo6783C4LHYWa+YRarztTiTs5XlhWMhgkI4tzqigsFx8N2MAXhA7LG2jIpeJCH1bL3scBU&#10;25b/6J6FQkQI+xQVlCE0qZQ+L8mgH9qGOHoX6wyGKF0htcM2wk0tx0nyLQ1WHBdKbGhTUn7NbkZB&#10;e15X41/ztZ/8bK+n+uI2uZ9lSn32u/UcRKAuvMOv9k4rmMD/lXgD5PIJ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6OOjwwgAAANoAAAAPAAAAAAAAAAAAAAAAAJgCAABkcnMvZG93&#10;bnJldi54bWxQSwUGAAAAAAQABAD1AAAAhwMAAAAA&#10;"/>
                <v:shape id="AutoShape 10" o:spid="_x0000_s1032" type="#_x0000_t32" style="position:absolute;left:42059;top:7322;width:3657;height:8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f6RB8MAAADaAAAADwAAAGRycy9kb3ducmV2LnhtbESPQWsCMRSE7wX/Q3iCl1KzCkpZjbIt&#10;CFXwoLb35+Z1E7p52W6irv/eCILHYWa+YebLztXiTG2wnhWMhhkI4tJry5WC78Pq7R1EiMgaa8+k&#10;4EoBloveyxxz7S+8o/M+ViJBOOSowMTY5FKG0pDDMPQNcfJ+feswJtlWUrd4SXBXy3GWTaVDy2nB&#10;YEOfhsq//ckp2K5HH8XR2PVm92+3k1VRn6rXH6UG/a6YgYjUxWf40f7SCiZwv5JugFzc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n+kQfDAAAA2gAAAA8AAAAAAAAAAAAA&#10;AAAAoQIAAGRycy9kb3ducmV2LnhtbFBLBQYAAAAABAAEAPkAAACRAwAAAAA=&#10;"/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11" o:spid="_x0000_s1033" type="#_x0000_t202" style="position:absolute;left:18284;top:3648;width:7314;height:91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RUgHcMA&#10;AADaAAAADwAAAGRycy9kb3ducmV2LnhtbESPQWvCQBSE70L/w/IKXkQ3tSVq6ioiWPTWWtHrI/tM&#10;QrNv0901xn/vCoUeh5n5hpkvO1OLlpyvLCt4GSUgiHOrKy4UHL43wykIH5A11pZJwY08LBdPvTlm&#10;2l75i9p9KESEsM9QQRlCk0np85IM+pFtiKN3ts5giNIVUju8Rrip5ThJUmmw4rhQYkPrkvKf/cUo&#10;mL5t25PfvX4e8/Rcz8Jg0n78OqX6z93qHUSgLvyH/9pbrSCFx5V4A+TiD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RUgHcMAAADaAAAADwAAAAAAAAAAAAAAAACYAgAAZHJzL2Rv&#10;d25yZXYueG1sUEsFBgAAAAAEAAQA9QAAAIgDAAAAAA==&#10;">
                  <v:textbox>
                    <w:txbxContent>
                      <w:p w:rsidR="00C368AF" w:rsidRDefault="00C368AF" w:rsidP="00C368AF">
                        <w:r>
                          <w:t>Peak detector</w:t>
                        </w:r>
                      </w:p>
                    </w:txbxContent>
                  </v:textbox>
                </v:shape>
                <v:shapetype id="_x0000_t124" coordsize="21600,21600" o:spt="124" path="m10800,qx,10800,10800,21600,21600,10800,10800,xem,10800nfl21600,10800em10800,nfl10800,21600e">
                  <v:path o:extrusionok="f" gradientshapeok="t" o:connecttype="custom" o:connectlocs="10800,0;3163,3163;0,10800;3163,18437;10800,21600;18437,18437;21600,10800;18437,3163" textboxrect="3163,3163,18437,18437"/>
                </v:shapetype>
                <v:shape id="AutoShape 12" o:spid="_x0000_s1034" type="#_x0000_t124" style="position:absolute;left:37485;top:10046;width:1825;height:18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rORycQA&#10;AADaAAAADwAAAGRycy9kb3ducmV2LnhtbESPQWsCMRSE74X+h/AKvdVsi3Zlu1FEKNSDh6qox8fm&#10;7WZ187IkUdd/3xQKPQ4z8w1TzgfbiSv50DpW8DrKQBBXTrfcKNhtP1+mIEJE1tg5JgV3CjCfPT6U&#10;WGh342+6bmIjEoRDgQpMjH0hZagMWQwj1xMnr3beYkzSN1J7vCW47eRblr1Liy2nBYM9LQ1V583F&#10;KnCXdXVaWW8Pp+PR7F09Pk/ysVLPT8PiA0SkIf6H/9pfWkEOv1fSDZCz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6zkcnEAAAA2gAAAA8AAAAAAAAAAAAAAAAAmAIAAGRycy9k&#10;b3ducmV2LnhtbFBLBQYAAAAABAAEAPUAAACJAwAAAAA=&#10;"/>
                <v:shape id="AutoShape 13" o:spid="_x0000_s1035" type="#_x0000_t32" style="position:absolute;left:39310;top:10963;width:2749;height:24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/8+mcEAAADaAAAADwAAAGRycy9kb3ducmV2LnhtbERPz2vCMBS+D/wfwhO8jJk62BidaamC&#10;MAce7PT+1rw1wealNlHrf78cBjt+fL+X5eg6caUhWM8KFvMMBHHjteVWweFr8/QGIkRkjZ1nUnCn&#10;AGUxeVhirv2N93StYytSCIccFZgY+1zK0BhyGOa+J07cjx8cxgSHVuoBbyncdfI5y16lQ8upwWBP&#10;a0PNqb44BbvtYlV9G7v93J/t7mVTdZf28ajUbDpW7yAijfFf/Of+0ArS1nQl3QBZ/AI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3/z6ZwQAAANoAAAAPAAAAAAAAAAAAAAAA&#10;AKECAABkcnMvZG93bnJldi54bWxQSwUGAAAAAAQABAD5AAAAjwMAAAAA&#10;"/>
                <v:shape id="AutoShape 14" o:spid="_x0000_s1036" type="#_x0000_t32" style="position:absolute;left:42059;top:7330;width:8;height:3633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LObAsQAAADaAAAADwAAAGRycy9kb3ducmV2LnhtbESPT2sCMRTE74V+h/AEL0WzChXdGmVb&#10;EGrBg396f928boKbl+0m6vrtTUHwOMzMb5j5snO1OFMbrGcFo2EGgrj02nKl4LBfDaYgQkTWWHsm&#10;BVcKsFw8P80x1/7CWzrvYiUShEOOCkyMTS5lKA05DEPfECfv17cOY5JtJXWLlwR3tRxn2UQ6tJwW&#10;DDb0Yag87k5OwWY9ei9+jF1/bf/s5nVV1Kfq5Vupfq8r3kBE6uIjfG9/agUz+L+SboBc3A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Ys5sCxAAAANoAAAAPAAAAAAAAAAAA&#10;AAAAAKECAABkcnMvZG93bnJldi54bWxQSwUGAAAAAAQABAD5AAAAkgMAAAAA&#10;"/>
                <v:shape id="AutoShape 15" o:spid="_x0000_s1037" type="#_x0000_t32" style="position:absolute;left:38360;top:11945;width:42;height:2675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UkDkcMAAADbAAAADwAAAGRycy9kb3ducmV2LnhtbESPzWrDQAyE74W8w6JAb806xoTWzSaE&#10;lEIpveTn0KPwqmsTr9Z41cR9++pQ6E1iRjOf1tsp9uZKY+4SO1guCjDETfIdBwfn0+vDI5gsyB77&#10;xOTghzJsN7O7NdY+3fhA16MEoyGca3TQigy1tblpKWJepIFYta80RhRdx2D9iDcNj70ti2JlI3as&#10;DS0OtG+puRy/o4PPc/x4KquXGKpwkoPQe1dWK+fu59PuGYzQJP/mv+s3r/hKr7/oAHbzC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1JA5HDAAAA2wAAAA8AAAAAAAAAAAAA&#10;AAAAoQIAAGRycy9kb3ducmV2LnhtbFBLBQYAAAAABAAEAPkAAACRAwAAAAA=&#10;">
                  <v:stroke endarrow="block"/>
                </v:shape>
                <v:shape id="Text Box 16" o:spid="_x0000_s1038" type="#_x0000_t202" style="position:absolute;left:5530;top:5035;width:2766;height:18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nUHLMEA&#10;AADbAAAADwAAAGRycy9kb3ducmV2LnhtbERPTYvCMBC9C/sfwgh701QPol2jiKwgLCzWevA424xt&#10;sJnUJqv13xtB8DaP9znzZWdrcaXWG8cKRsMEBHHhtOFSwSHfDKYgfEDWWDsmBXfysFx89OaYanfj&#10;jK77UIoYwj5FBVUITSqlLyqy6IeuIY7cybUWQ4RtKXWLtxhuazlOkom0aDg2VNjQuqLivP+3ClZH&#10;zr7N5fdvl50yk+ezhH8mZ6U++93qC0SgLrzFL/dWx/kjeP4SD5CLB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p1ByzBAAAA2wAAAA8AAAAAAAAAAAAAAAAAmAIAAGRycy9kb3du&#10;cmV2LnhtbFBLBQYAAAAABAAEAPUAAACGAwAAAAA=&#10;" filled="f" stroked="f">
                  <v:textbox inset="0,0,0,0">
                    <w:txbxContent>
                      <w:p w:rsidR="00C368AF" w:rsidRDefault="00C368AF" w:rsidP="00C368AF">
                        <w:r>
                          <w:t>RXP</w:t>
                        </w:r>
                      </w:p>
                    </w:txbxContent>
                  </v:textbox>
                </v:shape>
                <v:shape id="Text Box 17" o:spid="_x0000_s1039" type="#_x0000_t202" style="position:absolute;left:5530;top:9600;width:2741;height:18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qeZW8EA&#10;AADbAAAADwAAAGRycy9kb3ducmV2LnhtbERPTYvCMBC9C/sfwizsTVM9iHaNIrKCICzWevA424xt&#10;sJl0m6j13xtB8DaP9zmzRWdrcaXWG8cKhoMEBHHhtOFSwSFf9ycgfEDWWDsmBXfysJh/9GaYanfj&#10;jK77UIoYwj5FBVUITSqlLyqy6AeuIY7cybUWQ4RtKXWLtxhuazlKkrG0aDg2VNjQqqLivL9YBcsj&#10;Zz/m//dvl50yk+fThLfjs1Jfn93yG0SgLrzFL/dGx/kjeP4SD5DzB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qnmVvBAAAA2wAAAA8AAAAAAAAAAAAAAAAAmAIAAGRycy9kb3du&#10;cmV2LnhtbFBLBQYAAAAABAAEAPUAAACGAwAAAAA=&#10;" filled="f" stroked="f">
                  <v:textbox inset="0,0,0,0">
                    <w:txbxContent>
                      <w:p w:rsidR="00C368AF" w:rsidRDefault="00C368AF" w:rsidP="00C368AF">
                        <w:r>
                          <w:t>RXN</w:t>
                        </w:r>
                      </w:p>
                    </w:txbxContent>
                  </v:textbox>
                </v:shape>
                <v:shape id="Text Box 18" o:spid="_x0000_s1040" type="#_x0000_t202" style="position:absolute;left:27423;top:9130;width:4119;height:18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es8wMEA&#10;AADbAAAADwAAAGRycy9kb3ducmV2LnhtbERPTYvCMBC9L/gfwgje1tQVZK1GEXFhQVis9eBxbMY2&#10;2Exqk9X67zfCgrd5vM+ZLztbixu13jhWMBomIIgLpw2XCg751/snCB+QNdaOScGDPCwXvbc5ptrd&#10;OaPbPpQihrBPUUEVQpNK6YuKLPqha4gjd3atxRBhW0rd4j2G21p+JMlEWjQcGypsaF1Rcdn/WgWr&#10;I2cbc/057bJzZvJ8mvB2clFq0O9WMxCBuvAS/7u/dZw/hucv8QC5+A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XrPMDBAAAA2wAAAA8AAAAAAAAAAAAAAAAAmAIAAGRycy9kb3du&#10;cmV2LnhtbFBLBQYAAAAABAAEAPUAAACGAwAAAAA=&#10;" filled="f" stroked="f">
                  <v:textbox inset="0,0,0,0">
                    <w:txbxContent>
                      <w:p w:rsidR="00C368AF" w:rsidRDefault="00C368AF" w:rsidP="00C368AF">
                        <w:proofErr w:type="spellStart"/>
                        <w:r>
                          <w:t>Vpk</w:t>
                        </w:r>
                        <w:proofErr w:type="spellEnd"/>
                      </w:p>
                    </w:txbxContent>
                  </v:textbox>
                </v:shape>
                <v:shape id="Text Box 19" o:spid="_x0000_s1041" type="#_x0000_t202" style="position:absolute;left:27423;top:3648;width:4119;height:18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gKktMEA&#10;AADbAAAADwAAAGRycy9kb3ducmV2LnhtbERPTYvCMBC9L/gfwgje1tRFZK1GEXFhQVis9eBxbMY2&#10;2Exqk9X67zfCgrd5vM+ZLztbixu13jhWMBomIIgLpw2XCg751/snCB+QNdaOScGDPCwXvbc5ptrd&#10;OaPbPpQihrBPUUEVQpNK6YuKLPqha4gjd3atxRBhW0rd4j2G21p+JMlEWjQcGypsaF1Rcdn/WgWr&#10;I2cbc/057bJzZvJ8mvB2clFq0O9WMxCBuvAS/7u/dZw/hucv8QC5+A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oCpLTBAAAA2wAAAA8AAAAAAAAAAAAAAAAAmAIAAGRycy9kb3du&#10;cmV2LnhtbFBLBQYAAAAABAAEAPUAAACGAwAAAAA=&#10;" filled="f" stroked="f">
                  <v:textbox inset="0,0,0,0">
                    <w:txbxContent>
                      <w:p w:rsidR="00C368AF" w:rsidRDefault="00C368AF" w:rsidP="00C368AF">
                        <w:proofErr w:type="spellStart"/>
                        <w:r>
                          <w:t>Vcm</w:t>
                        </w:r>
                        <w:proofErr w:type="spellEnd"/>
                      </w:p>
                    </w:txbxContent>
                  </v:textbox>
                </v:shape>
                <v:shape id="Text Box 20" o:spid="_x0000_s1042" type="#_x0000_t202" style="position:absolute;left:37485;top:14620;width:3212;height:18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U4BL8EA&#10;AADbAAAADwAAAGRycy9kb3ducmV2LnhtbERPTYvCMBC9L/gfwgje1tQFZa1GEXFhQVis9eBxbMY2&#10;2Exqk9X67zfCgrd5vM+ZLztbixu13jhWMBomIIgLpw2XCg751/snCB+QNdaOScGDPCwXvbc5ptrd&#10;OaPbPpQihrBPUUEVQpNK6YuKLPqha4gjd3atxRBhW0rd4j2G21p+JMlEWjQcGypsaF1Rcdn/WgWr&#10;I2cbc/057bJzZvJ8mvB2clFq0O9WMxCBuvAS/7u/dZw/hucv8QC5+A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VOAS/BAAAA2wAAAA8AAAAAAAAAAAAAAAAAmAIAAGRycy9kb3du&#10;cmV2LnhtbFBLBQYAAAAABAAEAPUAAACGAwAAAAA=&#10;" filled="f" stroked="f">
                  <v:textbox inset="0,0,0,0">
                    <w:txbxContent>
                      <w:p w:rsidR="00C368AF" w:rsidRDefault="00C368AF" w:rsidP="00C368AF">
                        <w:r>
                          <w:t>Vth</w:t>
                        </w:r>
                      </w:p>
                    </w:txbxContent>
                  </v:textbox>
                </v:shape>
                <v:shape id="AutoShape 21" o:spid="_x0000_s1043" type="#_x0000_t32" style="position:absolute;left:51197;top:6389;width:3657;height:33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98ttL8AAADbAAAADwAAAGRycy9kb3ducmV2LnhtbERPS4vCMBC+C/sfwix409QFRapRVFgQ&#10;L4sP2D0OzdgGm0lpYlP//UYQvM3H95zlure16Kj1xrGCyTgDQVw4bbhUcDl/j+YgfEDWWDsmBQ/y&#10;sF59DJaYaxf5SN0plCKFsM9RQRVCk0vpi4os+rFriBN3da3FkGBbSt1iTOG2ll9ZNpMWDaeGChva&#10;VVTcTnerwMQf0zX7Xdwefv+8jmQeU2eUGn72mwWIQH14i1/uvU7zZ/D8JR0gV/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V98ttL8AAADbAAAADwAAAAAAAAAAAAAAAACh&#10;AgAAZHJzL2Rvd25yZXYueG1sUEsFBgAAAAAEAAQA+QAAAI0DAAAAAA==&#10;">
                  <v:stroke endarrow="block"/>
                </v:shape>
                <v:shape id="Text Box 22" o:spid="_x0000_s1044" type="#_x0000_t202" style="position:absolute;left:51197;top:4094;width:6241;height:18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tA6w8EA&#10;AADbAAAADwAAAGRycy9kb3ducmV2LnhtbERPTYvCMBC9L/gfwgh7W1M9uLvVKCIKwoJY68Hj2Ixt&#10;sJnUJmr99xthYW/zeJ8znXe2FndqvXGsYDhIQBAXThsuFRzy9ccXCB+QNdaOScGTPMxnvbcppto9&#10;OKP7PpQihrBPUUEVQpNK6YuKLPqBa4gjd3atxRBhW0rd4iOG21qOkmQsLRqODRU2tKyouOxvVsHi&#10;yNnKXLenXXbOTJ5/J/wzvij13u8WExCBuvAv/nNvdJz/Ca9f4gFy9g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rQOsPBAAAA2wAAAA8AAAAAAAAAAAAAAAAAmAIAAGRycy9kb3du&#10;cmV2LnhtbFBLBQYAAAAABAAEAPUAAACGAwAAAAA=&#10;" filled="f" stroked="f">
                  <v:textbox inset="0,0,0,0">
                    <w:txbxContent>
                      <w:p w:rsidR="00C368AF" w:rsidRDefault="00C368AF" w:rsidP="00C368AF">
                        <w:r>
                          <w:t>SQ_OUT</w:t>
                        </w:r>
                      </w:p>
                    </w:txbxContent>
                  </v:textbox>
                </v:shape>
                <v:shape id="Freeform 23" o:spid="_x0000_s1045" style="position:absolute;left:14586;top:38411;width:1824;height:7298;visibility:visible;mso-wrap-style:square;v-text-anchor:top" coordsize="287,57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P2+jcYA&#10;AADbAAAADwAAAGRycy9kb3ducmV2LnhtbESPQU/CQBCF7yb8h82YcIOtSoRUFgJaDBcSWvXgbdId&#10;24bubNNdoP5750DibSbvzXvfLNeDa9WF+tB4NvAwTUARl942XBn4/NhNFqBCRLbYeiYDvxRgvRrd&#10;LTG1/so5XYpYKQnhkKKBOsYu1TqUNTkMU98Ri/bje4dR1r7StserhLtWPybJs3bYsDTU2NFrTeWp&#10;ODsDvpi95+44Pzx9zfO37T7L8LvKjBnfD5sXUJGG+G++Xe+t4Aus/CID6NU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9P2+jcYAAADbAAAADwAAAAAAAAAAAAAAAACYAgAAZHJz&#10;L2Rvd25yZXYueG1sUEsFBgAAAAAEAAQA9QAAAIsDAAAAAA==&#10;" path="m,288c24,144,48,,72,v24,,48,192,72,288c168,384,192,576,216,576v24,,47,-240,71,-288e" filled="f">
                  <v:path arrowok="t" o:connecttype="custom" o:connectlocs="0,364883;45768,0;91536,364883;137304,729766;182436,364883" o:connectangles="0,0,0,0,0"/>
                </v:shape>
                <v:shape id="Freeform 24" o:spid="_x0000_s1046" style="position:absolute;left:16410;top:38411;width:1825;height:7298;visibility:visible;mso-wrap-style:square;v-text-anchor:top" coordsize="287,57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7EbFsMA&#10;AADbAAAADwAAAGRycy9kb3ducmV2LnhtbERPS2vCQBC+C/6HZQRvuumDWqOr2BrFi9DE9uBtyE6T&#10;YHY2ZLca/70rFLzNx/ec+bIztThT6yrLCp7GEQji3OqKCwXfh83oHYTzyBpry6TgSg6Wi35vjrG2&#10;F07pnPlChBB2MSoovW9iKV1ekkE3tg1x4H5ta9AH2BZSt3gJ4aaWz1H0Jg1WHBpKbOizpPyU/RkF&#10;NnvdpuZrsn/5maTrj12S4LFIlBoOutUMhKfOP8T/7p0O86dw/yUcIBc3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7EbFsMAAADbAAAADwAAAAAAAAAAAAAAAACYAgAAZHJzL2Rv&#10;d25yZXYueG1sUEsFBgAAAAAEAAQA9QAAAIgDAAAAAA==&#10;" path="m,288c24,144,48,,72,v24,,48,192,72,288c168,384,192,576,216,576v24,,47,-240,71,-288e" filled="f">
                  <v:path arrowok="t" o:connecttype="custom" o:connectlocs="0,364883;45768,0;91536,364883;137304,729766;182436,364883" o:connectangles="0,0,0,0,0"/>
                </v:shape>
                <v:shape id="Freeform 25" o:spid="_x0000_s1047" style="position:absolute;left:18235;top:38411;width:1816;height:7298;visibility:visible;mso-wrap-style:square;v-text-anchor:top" coordsize="287,57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Od4NsIA&#10;AADbAAAADwAAAGRycy9kb3ducmV2LnhtbERPTWvCQBC9F/wPywjedFMrVVJXURvFi2CiHnobstMk&#10;mJ0N2VXjv+8ehB4f73u+7Ewt7tS6yrKC91EEgji3uuJCwfm0Hc5AOI+ssbZMCp7kYLnovc0x1vbB&#10;Kd0zX4gQwi5GBaX3TSyly0sy6Ea2IQ7cr20N+gDbQuoWHyHc1HIcRZ/SYMWhocSGNiXl1+xmFNhs&#10;skvNcXr4uEzT7/U+SfCnSJQa9LvVFwhPnf8Xv9x7rWAc1ocv4QfIxR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E53g2wgAAANsAAAAPAAAAAAAAAAAAAAAAAJgCAABkcnMvZG93&#10;bnJldi54bWxQSwUGAAAAAAQABAD1AAAAhwMAAAAA&#10;" path="m,288c24,144,48,,72,v24,,48,192,72,288c168,384,192,576,216,576v24,,47,-240,71,-288e" filled="f">
                  <v:path arrowok="t" o:connecttype="custom" o:connectlocs="0,364883;45561,0;91121,364883;136682,729766;181610,364883" o:connectangles="0,0,0,0,0"/>
                </v:shape>
                <v:shape id="Freeform 26" o:spid="_x0000_s1048" style="position:absolute;left:20051;top:38411;width:1841;height:7298;visibility:visible;mso-wrap-style:square;v-text-anchor:top" coordsize="287,57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6vdrcUA&#10;AADbAAAADwAAAGRycy9kb3ducmV2LnhtbESPT4vCMBTE78J+h/AWvGmqKypdo+yfKl4EW/Xg7dG8&#10;bcs2L6WJWr/9ZkHwOMzMb5jFqjO1uFLrKssKRsMIBHFudcWFguNhPZiDcB5ZY22ZFNzJwWr50ltg&#10;rO2NU7pmvhABwi5GBaX3TSyly0sy6Ia2IQ7ej20N+iDbQuoWbwFuajmOoqk0WHFYKLGhr5Ly3+xi&#10;FNhssknNfrZ7O83S789tkuC5SJTqv3Yf7yA8df4ZfrS3WsF4BP9fwg+Qy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rq92txQAAANsAAAAPAAAAAAAAAAAAAAAAAJgCAABkcnMv&#10;ZG93bnJldi54bWxQSwUGAAAAAAQABAD1AAAAigMAAAAA&#10;" path="m,288c24,144,48,,72,v24,,48,192,72,288c168,384,192,576,216,576v24,,47,-240,71,-288e" filled="f">
                  <v:path arrowok="t" o:connecttype="custom" o:connectlocs="0,364883;46182,0;92364,364883;138546,729766;184087,364883" o:connectangles="0,0,0,0,0"/>
                </v:shape>
                <v:shape id="Freeform 27" o:spid="_x0000_s1049" style="position:absolute;left:21892;top:38411;width:1816;height:7298;visibility:visible;mso-wrap-style:square;v-text-anchor:top" coordsize="287,57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3lD2sUA&#10;AADbAAAADwAAAGRycy9kb3ducmV2LnhtbESPQWvCQBSE7wX/w/KE3urGWKpEV7E1LV4EE/Xg7ZF9&#10;JsHs25Ddavrvu4WCx2FmvmEWq9404kadqy0rGI8iEMSF1TWXCo6Hz5cZCOeRNTaWScEPOVgtB08L&#10;TLS9c0a33JciQNglqKDyvk2kdEVFBt3ItsTBu9jOoA+yK6Xu8B7gppFxFL1JgzWHhQpb+qiouObf&#10;RoHNX78ys5/uJqdptnnfpimey1Sp52G/noPw1PtH+L+91QriGP6+hB8gl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beUPaxQAAANsAAAAPAAAAAAAAAAAAAAAAAJgCAABkcnMv&#10;ZG93bnJldi54bWxQSwUGAAAAAAQABAD1AAAAigMAAAAA&#10;" path="m,288c24,144,48,,72,v24,,48,192,72,288c168,384,192,576,216,576v24,,47,-240,71,-288e" filled="f">
                  <v:path arrowok="t" o:connecttype="custom" o:connectlocs="0,364883;45561,0;91121,364883;136682,729766;181610,364883" o:connectangles="0,0,0,0,0"/>
                </v:shape>
                <v:shape id="Freeform 28" o:spid="_x0000_s1050" style="position:absolute;left:23708;top:38411;width:1832;height:7298;visibility:visible;mso-wrap-style:square;v-text-anchor:top" coordsize="287,57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DXmQcUA&#10;AADbAAAADwAAAGRycy9kb3ducmV2LnhtbESPS4vCQBCE74L/YWhhbzrxwbpER9lHFC/CJrsevDWZ&#10;NglmekJmVuO/d4QFj0VVfUUt152pxYVaV1lWMB5FIIhzqysuFPz+bIZvIJxH1lhbJgU3crBe9XtL&#10;jLW9ckqXzBciQNjFqKD0vomldHlJBt3INsTBO9nWoA+yLaRu8RrgppaTKHqVBisOCyU29FlSfs7+&#10;jAKbzbap+Z7vp4d5+vWxSxI8FolSL4PufQHCU+ef4f/2TiuYTOHxJfwAubo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0NeZBxQAAANsAAAAPAAAAAAAAAAAAAAAAAJgCAABkcnMv&#10;ZG93bnJldi54bWxQSwUGAAAAAAQABAD1AAAAigMAAAAA&#10;" path="m,288c24,144,48,,72,v24,,48,192,72,288c168,384,192,576,216,576v24,,47,-240,71,-288e" filled="f">
                  <v:path arrowok="t" o:connecttype="custom" o:connectlocs="0,364883;45975,0;91950,364883;137925,729766;183261,364883" o:connectangles="0,0,0,0,0"/>
                </v:shape>
                <v:shape id="Freeform 29" o:spid="_x0000_s1051" style="position:absolute;left:25540;top:38411;width:1825;height:7298;visibility:visible;mso-wrap-style:square;v-text-anchor:top" coordsize="287,57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9x+NcUA&#10;AADbAAAADwAAAGRycy9kb3ducmV2LnhtbESPS4vCQBCE74L/YWjBm058sEp0lH1kFy8LJurBW5Np&#10;k2CmJ2RmNfvvHWFhj0VVfUWtt52pxY1aV1lWMBlHIIhzqysuFBwPn6MlCOeRNdaWScEvOdhu+r01&#10;xtreOaVb5gsRIOxiVFB638RSurwkg25sG+LgXWxr0AfZFlK3eA9wU8tpFL1IgxWHhRIbei8pv2Y/&#10;RoHN5l+p2S++Z6dF+vG2SxI8F4lSw0H3ugLhqfP/4b/2TiuYzuH5JfwAuXk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73H41xQAAANsAAAAPAAAAAAAAAAAAAAAAAJgCAABkcnMv&#10;ZG93bnJldi54bWxQSwUGAAAAAAQABAD1AAAAigMAAAAA&#10;" path="m,288c24,144,48,,72,v24,,48,192,72,288c168,384,192,576,216,576v24,,47,-240,71,-288e" filled="f">
                  <v:path arrowok="t" o:connecttype="custom" o:connectlocs="0,364883;45768,0;91536,364883;137304,729766;182436,364883" o:connectangles="0,0,0,0,0"/>
                </v:shape>
                <v:shape id="Freeform 30" o:spid="_x0000_s1052" style="position:absolute;left:27365;top:38411;width:1832;height:7298;visibility:visible;mso-wrap-style:square;v-text-anchor:top" coordsize="287,57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JDbrsUA&#10;AADbAAAADwAAAGRycy9kb3ducmV2LnhtbESPQWvCQBSE70L/w/IK3uqmalVSV6k2Fi+CiXro7ZF9&#10;TUKzb0N2q/Hfu0LB4zAz3zDzZWdqcabWVZYVvA4iEMS51RUXCo6HzcsMhPPIGmvLpOBKDpaLp94c&#10;Y20vnNI584UIEHYxKii9b2IpXV6SQTewDXHwfmxr0AfZFlK3eAlwU8thFE2kwYrDQokNrUvKf7M/&#10;o8Bm46/U7Ke70Wmafq62SYLfRaJU/7n7eAfhqfOP8H97qxUM3+D+JfwAubg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UkNuuxQAAANsAAAAPAAAAAAAAAAAAAAAAAJgCAABkcnMv&#10;ZG93bnJldi54bWxQSwUGAAAAAAQABAD1AAAAigMAAAAA&#10;" path="m,288c24,144,48,,72,v24,,48,192,72,288c168,384,192,576,216,576v24,,47,-240,71,-288e" filled="f">
                  <v:path arrowok="t" o:connecttype="custom" o:connectlocs="0,364883;45975,0;91950,364883;137925,729766;183261,364883" o:connectangles="0,0,0,0,0"/>
                </v:shape>
                <v:shape id="AutoShape 31" o:spid="_x0000_s1053" type="#_x0000_t32" style="position:absolute;left:10516;top:45709;width:21942;height:8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cB978QAAADbAAAADwAAAGRycy9kb3ducmV2LnhtbESPT2sCMRTE74LfITzBi9SsQkW2RlkL&#10;ghY8+O/+unndBDcv203U7bdvCgWPw8z8hlmsOleLO7XBelYwGWcgiEuvLVcKzqfNyxxEiMgaa8+k&#10;4IcCrJb93gJz7R98oPsxViJBOOSowMTY5FKG0pDDMPYNcfK+fOswJtlWUrf4SHBXy2mWzaRDy2nB&#10;YEPvhsrr8eYU7HeTdfFp7O7j8G33r5uivlWji1LDQVe8gYjUxWf4v73VCqYz+PuSfoBc/g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FwH3vxAAAANsAAAAPAAAAAAAAAAAA&#10;AAAAAKECAABkcnMvZG93bnJldi54bWxQSwUGAAAAAAQABAD5AAAAkgMAAAAA&#10;"/>
                <v:shape id="AutoShape 32" o:spid="_x0000_s1054" type="#_x0000_t32" style="position:absolute;left:10855;top:42011;width:21958;height:1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ozYdMQAAADbAAAADwAAAGRycy9kb3ducmV2LnhtbESPQWsCMRSE74L/ITzBi9SsgrZsjbIV&#10;BC140Lb3181zE9y8bDdRt/++KQgeh5n5hlmsOleLK7XBelYwGWcgiEuvLVcKPj82Ty8gQkTWWHsm&#10;Bb8UYLXs9xaYa3/jA12PsRIJwiFHBSbGJpcylIYchrFviJN38q3DmGRbSd3iLcFdLadZNpcOLacF&#10;gw2tDZXn48Up2O8mb8W3sbv3w4/dzzZFfalGX0oNB13xCiJSFx/he3urFUyf4f9L+gFy+Q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qjNh0xAAAANsAAAAPAAAAAAAAAAAA&#10;AAAAAKECAABkcnMvZG93bnJldi54bWxQSwUGAAAAAAQABAD5AAAAkgMAAAAA&#10;"/>
                <v:shape id="Text Box 33" o:spid="_x0000_s1055" type="#_x0000_t202" style="position:absolute;left:6752;top:44504;width:4111;height:182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SNkDMAA&#10;AADbAAAADwAAAGRycy9kb3ducmV2LnhtbERPTYvCMBC9C/sfwgjebKoH0a5RZFlhQRBrPexxthnb&#10;YDOpTVbrvzcHwePjfS/XvW3EjTpvHCuYJCkI4tJpw5WCU7Edz0H4gKyxcUwKHuRhvfoYLDHT7s45&#10;3Y6hEjGEfYYK6hDaTEpf1mTRJ64ljtzZdRZDhF0ldYf3GG4bOU3TmbRoODbU2NJXTeXl+G8VbH45&#10;/zbX/d8hP+emKBYp72YXpUbDfvMJIlAf3uKX+0crmMax8Uv8AXL1B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JSNkDMAAAADbAAAADwAAAAAAAAAAAAAAAACYAgAAZHJzL2Rvd25y&#10;ZXYueG1sUEsFBgAAAAAEAAQA9QAAAIUDAAAAAA==&#10;" filled="f" stroked="f">
                  <v:textbox inset="0,0,0,0">
                    <w:txbxContent>
                      <w:p w:rsidR="00C368AF" w:rsidRDefault="00C368AF" w:rsidP="00C368AF">
                        <w:proofErr w:type="spellStart"/>
                        <w:r>
                          <w:t>Vpk</w:t>
                        </w:r>
                        <w:proofErr w:type="spellEnd"/>
                      </w:p>
                    </w:txbxContent>
                  </v:textbox>
                </v:shape>
                <v:shape id="Text Box 34" o:spid="_x0000_s1056" type="#_x0000_t202" style="position:absolute;left:7165;top:41102;width:4119;height:18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m/Bl8UA&#10;AADbAAAADwAAAGRycy9kb3ducmV2LnhtbESPQWvCQBSE7wX/w/IKvdVNPUgTXYMUC0JBGuPB42v2&#10;mSzJvk2zq4n/vlso9DjMzDfMOp9sJ240eONYwcs8AUFcOW24VnAq359fQfiArLFzTAru5CHfzB7W&#10;mGk3ckG3Y6hFhLDPUEETQp9J6auGLPq564mjd3GDxRDlUEs94BjhtpOLJFlKi4bjQoM9vTVUtcer&#10;VbA9c7Ez34evz+JSmLJME/5Ytko9PU7bFYhAU/gP/7X3WsEihd8v8QfIz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Kb8GXxQAAANsAAAAPAAAAAAAAAAAAAAAAAJgCAABkcnMv&#10;ZG93bnJldi54bWxQSwUGAAAAAAQABAD1AAAAigMAAAAA&#10;" filled="f" stroked="f">
                  <v:textbox inset="0,0,0,0">
                    <w:txbxContent>
                      <w:p w:rsidR="00C368AF" w:rsidRDefault="00C368AF" w:rsidP="00C368AF">
                        <w:proofErr w:type="spellStart"/>
                        <w:r>
                          <w:t>Vcm</w:t>
                        </w:r>
                        <w:proofErr w:type="spellEnd"/>
                      </w:p>
                    </w:txbxContent>
                  </v:textbox>
                </v:shape>
                <v:shape id="Text Box 35" o:spid="_x0000_s1057" type="#_x0000_t202" style="position:absolute;left:45262;top:9105;width:7314;height:18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oz+18AA&#10;AADbAAAADwAAAGRycy9kb3ducmV2LnhtbERPTYvCMBC9L/gfwgje1tQVZK1GEXFBWBBrPXgcm7EN&#10;NpPaRO3+e3MQ9vh43/NlZ2vxoNYbxwpGwwQEceG04VLBMf/5/AbhA7LG2jEp+CMPy0XvY46pdk/O&#10;6HEIpYgh7FNUUIXQpFL6oiKLfuga4shdXGsxRNiWUrf4jOG2ll9JMpEWDceGChtaV1RcD3erYHXi&#10;bGNuu/M+u2Qmz6cJ/06uSg363WoGIlAX/sVv91YrGMf18Uv8AXLx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Xoz+18AAAADbAAAADwAAAAAAAAAAAAAAAACYAgAAZHJzL2Rvd25y&#10;ZXYueG1sUEsFBgAAAAAEAAQA9QAAAIUDAAAAAA==&#10;" filled="f" stroked="f">
                  <v:textbox inset="0,0,0,0">
                    <w:txbxContent>
                      <w:p w:rsidR="00C368AF" w:rsidRDefault="00C368AF" w:rsidP="00C368AF">
                        <w:proofErr w:type="gramStart"/>
                        <w:r>
                          <w:t>comparator</w:t>
                        </w:r>
                        <w:proofErr w:type="gramEnd"/>
                      </w:p>
                    </w:txbxContent>
                  </v:textbox>
                </v:shape>
                <v:shape id="AutoShape 36" o:spid="_x0000_s1058" type="#_x0000_t32" style="position:absolute;left:10516;top:43472;width:23775;height:4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qK6HMUAAADbAAAADwAAAGRycy9kb3ducmV2LnhtbESPQWvCQBSE74X+h+UVvIhuolgkzUaq&#10;ULEXwVQPvT2yr5uQ7NuQ3Wr8991CocdhZr5h8s1oO3GlwTeOFaTzBARx5XTDRsH54222BuEDssbO&#10;MSm4k4dN8fiQY6bdjU90LYMREcI+QwV1CH0mpa9qsujnrieO3pcbLIYoByP1gLcIt51cJMmztNhw&#10;XKixp11NVVt+WwXH91VymH6afbpdtqvUtFNsLkelJk/j6wuIQGP4D/+1D1rBMoXfL/EHyOIH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fqK6HMUAAADbAAAADwAAAAAAAAAA&#10;AAAAAAChAgAAZHJzL2Rvd25yZXYueG1sUEsFBgAAAAAEAAQA+QAAAJMDAAAAAA==&#10;" strokecolor="red">
                  <v:stroke dashstyle="dash"/>
                </v:shape>
                <v:shape id="Text Box 37" o:spid="_x0000_s1059" type="#_x0000_t202" style="position:absolute;left:34629;top:38411;width:20134;height:609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RLFO8MA&#10;AADbAAAADwAAAGRycy9kb3ducmV2LnhtbESPQWvCQBSE70L/w/IK3nSjgtjoKlIUCkIxpgePz+wz&#10;Wcy+TbNbjf++Kwgeh5n5hlmsOluLK7XeOFYwGiYgiAunDZcKfvLtYAbCB2SNtWNScCcPq+Vbb4Gp&#10;djfO6HoIpYgQ9ikqqEJoUil9UZFFP3QNcfTOrrUYomxLqVu8Rbit5ThJptKi4bhQYUOfFRWXw59V&#10;sD5ytjG/36d9ds5Mnn8kvJtelOq/d+s5iEBdeIWf7S+tYDKGx5f4A+TyH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RLFO8MAAADbAAAADwAAAAAAAAAAAAAAAACYAgAAZHJzL2Rv&#10;d25yZXYueG1sUEsFBgAAAAAEAAQA9QAAAIgDAAAAAA==&#10;" filled="f" stroked="f">
                  <v:textbox inset="0,0,0,0">
                    <w:txbxContent>
                      <w:p w:rsidR="00C368AF" w:rsidRDefault="00C368AF" w:rsidP="00C368AF">
                        <w:proofErr w:type="spellStart"/>
                        <w:r>
                          <w:t>Vcm</w:t>
                        </w:r>
                        <w:proofErr w:type="spellEnd"/>
                        <w:r>
                          <w:t>&gt;</w:t>
                        </w:r>
                        <w:r w:rsidRPr="003B355C">
                          <w:t xml:space="preserve"> </w:t>
                        </w:r>
                        <w:proofErr w:type="spellStart"/>
                        <w:r>
                          <w:t>Vpk+Vth</w:t>
                        </w:r>
                        <w:proofErr w:type="spellEnd"/>
                        <w:r>
                          <w:t>, SQ_OUT=0, signal detected, non-squelch state</w:t>
                        </w:r>
                      </w:p>
                    </w:txbxContent>
                  </v:textbox>
                </v:shape>
                <v:shape id="Freeform 38" o:spid="_x0000_s1060" style="position:absolute;left:14545;top:51611;width:1816;height:2832;visibility:visible;mso-wrap-style:square;v-text-anchor:top" coordsize="287,57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exwnMUA&#10;AADbAAAADwAAAGRycy9kb3ducmV2LnhtbESPT2vCQBTE7wW/w/KE3upGI7VEV/FPLF4Ek7YHb4/s&#10;Mwlm34bsVtNv3y0UPA4z8xtmsepNI27UudqygvEoAkFcWF1zqeDzY//yBsJ5ZI2NZVLwQw5Wy8HT&#10;AhNt75zRLfelCBB2CSqovG8TKV1RkUE3si1x8C62M+iD7EqpO7wHuGnkJIpepcGaw0KFLW0rKq75&#10;t1Fg8+l7Zk6zY/w1y3abQ5riuUyVeh726zkIT71/hP/bB60gjuHvS/gBcvk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x7HCcxQAAANsAAAAPAAAAAAAAAAAAAAAAAJgCAABkcnMv&#10;ZG93bnJldi54bWxQSwUGAAAAAAQABAD1AAAAigMAAAAA&#10;" path="m,288c24,144,48,,72,v24,,48,192,72,288c168,384,192,576,216,576v24,,47,-240,71,-288e" filled="f">
                  <v:path arrowok="t" o:connecttype="custom" o:connectlocs="0,141578;45561,0;91121,141578;136682,283156;181610,141578" o:connectangles="0,0,0,0,0"/>
                </v:shape>
                <v:shape id="Freeform 39" o:spid="_x0000_s1061" style="position:absolute;left:16361;top:51611;width:1833;height:2832;visibility:visible;mso-wrap-style:square;v-text-anchor:top" coordsize="287,57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gXo6MUA&#10;AADbAAAADwAAAGRycy9kb3ducmV2LnhtbESPT2vCQBTE74LfYXmCN934h1qiq7Qai5dCk9aDt0f2&#10;mQSzb0N21fTbu0Khx2FmfsOsNp2pxY1aV1lWMBlHIIhzqysuFPx870evIJxH1lhbJgW/5GCz7vdW&#10;GGt755RumS9EgLCLUUHpfRNL6fKSDLqxbYiDd7atQR9kW0jd4j3ATS2nUfQiDVYcFkpsaFtSfsmu&#10;RoHN5h+p+Vp8zo6LdPd+SBI8FYlSw0H3tgThqfP/4b/2QSuYzeH5JfwAuX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+BejoxQAAANsAAAAPAAAAAAAAAAAAAAAAAJgCAABkcnMv&#10;ZG93bnJldi54bWxQSwUGAAAAAAQABAD1AAAAigMAAAAA&#10;" path="m,288c24,144,48,,72,v24,,48,192,72,288c168,384,192,576,216,576v24,,47,-240,71,-288e" filled="f">
                  <v:path arrowok="t" o:connecttype="custom" o:connectlocs="0,141578;45975,0;91950,141578;137925,283156;183261,141578" o:connectangles="0,0,0,0,0"/>
                </v:shape>
                <v:shape id="Freeform 40" o:spid="_x0000_s1062" style="position:absolute;left:18194;top:51611;width:1824;height:2832;visibility:visible;mso-wrap-style:square;v-text-anchor:top" coordsize="287,57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UlNc8YA&#10;AADbAAAADwAAAGRycy9kb3ducmV2LnhtbESPT2vCQBTE7wW/w/KE3urGP60luoq2sXgRmlQP3h7Z&#10;ZxLMvg3ZrcZv7wqFHoeZ+Q0zX3amFhdqXWVZwXAQgSDOra64ULD/2by8g3AeWWNtmRTcyMFy0Xua&#10;Y6ztlVO6ZL4QAcIuRgWl900spctLMugGtiEO3sm2Bn2QbSF1i9cAN7UcRdGbNFhxWCixoY+S8nP2&#10;axTYbPKVmu/pbnyYpp/rbZLgsUiUeu53qxkIT53/D/+1t1rB+BUeX8IPkIs7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UUlNc8YAAADbAAAADwAAAAAAAAAAAAAAAACYAgAAZHJz&#10;L2Rvd25yZXYueG1sUEsFBgAAAAAEAAQA9QAAAIsDAAAAAA==&#10;" path="m,288c24,144,48,,72,v24,,48,192,72,288c168,384,192,576,216,576v24,,47,-240,71,-288e" filled="f">
                  <v:path arrowok="t" o:connecttype="custom" o:connectlocs="0,141578;45768,0;91536,141578;137304,283156;182436,141578" o:connectangles="0,0,0,0,0"/>
                </v:shape>
                <v:shape id="Freeform 41" o:spid="_x0000_s1063" style="position:absolute;left:20018;top:51611;width:1832;height:2832;visibility:visible;mso-wrap-style:square;v-text-anchor:top" coordsize="287,57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ZvTBMUA&#10;AADbAAAADwAAAGRycy9kb3ducmV2LnhtbESPQWvCQBSE74L/YXmCN91oipboKq2mxUuhSevB2yP7&#10;TILZtyG7jem/7xYKPQ4z8w2z3Q+mET11rrasYDGPQBAXVtdcKvj8eJk9gnAeWWNjmRR8k4P9bjza&#10;YqLtnTPqc1+KAGGXoILK+zaR0hUVGXRz2xIH72o7gz7IrpS6w3uAm0Yuo2glDdYcFips6VBRccu/&#10;jAKbP7xm5n39Fp/X2fH5lKZ4KVOlppPhaQPC0+D/w3/tk1YQr+D3S/gBcvc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hm9MExQAAANsAAAAPAAAAAAAAAAAAAAAAAJgCAABkcnMv&#10;ZG93bnJldi54bWxQSwUGAAAAAAQABAD1AAAAigMAAAAA&#10;" path="m,288c24,144,48,,72,v24,,48,192,72,288c168,384,192,576,216,576v24,,47,-240,71,-288e" filled="f">
                  <v:path arrowok="t" o:connecttype="custom" o:connectlocs="0,141578;45975,0;91950,141578;137925,283156;183261,141578" o:connectangles="0,0,0,0,0"/>
                </v:shape>
                <v:shape id="Freeform 42" o:spid="_x0000_s1064" style="position:absolute;left:21850;top:51611;width:1817;height:2832;visibility:visible;mso-wrap-style:square;v-text-anchor:top" coordsize="287,57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td2n8YA&#10;AADbAAAADwAAAGRycy9kb3ducmV2LnhtbESPzWvCQBTE7wX/h+UJvdWNHzQluoofsXgRTNoevD2y&#10;zySYfRuyW03/+26h4HGYmd8wi1VvGnGjztWWFYxHEQjiwuqaSwWfH/uXNxDOI2tsLJOCH3KwWg6e&#10;Fphoe+eMbrkvRYCwS1BB5X2bSOmKigy6kW2Jg3exnUEfZFdK3eE9wE0jJ1H0Kg3WHBYqbGlbUXHN&#10;v40Cm8/eM3OKj9OvONttDmmK5zJV6nnYr+cgPPX+Ef5vH7SCaQx/X8IPkMt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ztd2n8YAAADbAAAADwAAAAAAAAAAAAAAAACYAgAAZHJz&#10;L2Rvd25yZXYueG1sUEsFBgAAAAAEAAQA9QAAAIsDAAAAAA==&#10;" path="m,288c24,144,48,,72,v24,,48,192,72,288c168,384,192,576,216,576v24,,47,-240,71,-288e" filled="f">
                  <v:path arrowok="t" o:connecttype="custom" o:connectlocs="0,141578;45561,0;91121,141578;136682,283156;181610,141578" o:connectangles="0,0,0,0,0"/>
                </v:shape>
                <v:shape id="Freeform 43" o:spid="_x0000_s1065" style="position:absolute;left:23667;top:51611;width:1832;height:2832;visibility:visible;mso-wrap-style:square;v-text-anchor:top" coordsize="287,57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0ji7cIA&#10;AADbAAAADwAAAGRycy9kb3ducmV2LnhtbERPTWvCQBC9F/wPywjedFOVKqmraBvFi2CiHnobstMk&#10;mJ0N2VXjv+8ehB4f73ux6kwt7tS6yrKC91EEgji3uuJCwfm0Hc5BOI+ssbZMCp7kYLXsvS0w1vbB&#10;Kd0zX4gQwi5GBaX3TSyly0sy6Ea2IQ7cr20N+gDbQuoWHyHc1HIcRR/SYMWhocSGvkrKr9nNKLDZ&#10;dJea4+wwuczS780+SfCnSJQa9Lv1JwhPnf8Xv9x7rWASxoYv4QfI5R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/SOLtwgAAANsAAAAPAAAAAAAAAAAAAAAAAJgCAABkcnMvZG93&#10;bnJldi54bWxQSwUGAAAAAAQABAD1AAAAhwMAAAAA&#10;" path="m,288c24,144,48,,72,v24,,48,192,72,288c168,384,192,576,216,576v24,,47,-240,71,-288e" filled="f">
                  <v:path arrowok="t" o:connecttype="custom" o:connectlocs="0,141578;45975,0;91950,141578;137925,283156;183261,141578" o:connectangles="0,0,0,0,0"/>
                </v:shape>
                <v:shape id="Freeform 44" o:spid="_x0000_s1066" style="position:absolute;left:25499;top:51611;width:1816;height:2832;visibility:visible;mso-wrap-style:square;v-text-anchor:top" coordsize="287,57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ARHdsYA&#10;AADbAAAADwAAAGRycy9kb3ducmV2LnhtbESPT2vCQBTE74LfYXmF3nRTLf5JXUVtLF4EE+2ht0f2&#10;NQlm34bsVuO37xaEHoeZ+Q2zWHWmFldqXWVZwcswAkGcW11xoeB82g1mIJxH1lhbJgV3crBa9nsL&#10;jLW9cUrXzBciQNjFqKD0vomldHlJBt3QNsTB+7atQR9kW0jd4i3ATS1HUTSRBisOCyU2tC0pv2Q/&#10;RoHNXj9Sc5wexp/T9H2zTxL8KhKlnp+69RsIT53/Dz/ae61gPIe/L+EHyOU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0ARHdsYAAADbAAAADwAAAAAAAAAAAAAAAACYAgAAZHJz&#10;L2Rvd25yZXYueG1sUEsFBgAAAAAEAAQA9QAAAIsDAAAAAA==&#10;" path="m,288c24,144,48,,72,v24,,48,192,72,288c168,384,192,576,216,576v24,,47,-240,71,-288e" filled="f">
                  <v:path arrowok="t" o:connecttype="custom" o:connectlocs="0,141578;45561,0;91121,141578;136682,283156;181610,141578" o:connectangles="0,0,0,0,0"/>
                </v:shape>
                <v:shape id="Freeform 45" o:spid="_x0000_s1067" style="position:absolute;left:27315;top:51611;width:1833;height:2832;visibility:visible;mso-wrap-style:square;v-text-anchor:top" coordsize="287,57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TidlsMA&#10;AADbAAAADwAAAGRycy9kb3ducmV2LnhtbERPTWvCQBC9F/wPywi96aatNJK6CbZNxYtgoh56G7LT&#10;JJidDdmtxn/fPQg9Pt73KhtNJy40uNaygqd5BIK4srrlWsHx8DVbgnAeWWNnmRTcyEGWTh5WmGh7&#10;5YIupa9FCGGXoILG+z6R0lUNGXRz2xMH7scOBn2AQy31gNcQbjr5HEWv0mDLoaHBnj4aqs7lr1Fg&#10;y8WmMPt493KKi8/3bZ7jd50r9Tgd128gPI3+X3x3b7WCRVgfvoQfINM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TidlsMAAADbAAAADwAAAAAAAAAAAAAAAACYAgAAZHJzL2Rv&#10;d25yZXYueG1sUEsFBgAAAAAEAAQA9QAAAIgDAAAAAA==&#10;" path="m,288c24,144,48,,72,v24,,48,192,72,288c168,384,192,576,216,576v24,,47,-240,71,-288e" filled="f">
                  <v:path arrowok="t" o:connecttype="custom" o:connectlocs="0,141578;45975,0;91950,141578;137925,283156;183261,141578" o:connectangles="0,0,0,0,0"/>
                </v:shape>
                <v:shape id="AutoShape 46" o:spid="_x0000_s1068" type="#_x0000_t32" style="position:absolute;left:10516;top:54443;width:21959;height:8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/YAO8UAAADbAAAADwAAAGRycy9kb3ducmV2LnhtbESPT2sCMRTE7wW/Q3gFL0WzK7bIapS1&#10;IGjBg396f908N6Gbl+0m6vbbN4VCj8PM/IZZrHrXiBt1wXpWkI8zEMSV15ZrBefTZjQDESKyxsYz&#10;KfimAKvl4GGBhfZ3PtDtGGuRIBwKVGBibAspQ2XIYRj7ljh5F985jEl2tdQd3hPcNXKSZS/SoeW0&#10;YLClV0PV5/HqFOx3+br8MHb3dviy++dN2Vzrp3elho99OQcRqY//4b/2ViuY5vD7Jf0Aufw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1/YAO8UAAADbAAAADwAAAAAAAAAA&#10;AAAAAAChAgAAZHJzL2Rvd25yZXYueG1sUEsFBgAAAAAEAAQA+QAAAJMDAAAAAA==&#10;"/>
                <v:shape id="AutoShape 47" o:spid="_x0000_s1069" type="#_x0000_t32" style="position:absolute;left:10805;top:52982;width:21959;height:1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ySeTMQAAADbAAAADwAAAGRycy9kb3ducmV2LnhtbESPQWsCMRSE74L/ITzBi9SsoqVsjbIV&#10;BC140Lb3181zE9y8bDdRt/++KQgeh5n5hlmsOleLK7XBelYwGWcgiEuvLVcKPj82Ty8gQkTWWHsm&#10;Bb8UYLXs9xaYa3/jA12PsRIJwiFHBSbGJpcylIYchrFviJN38q3DmGRbSd3iLcFdLadZ9iwdWk4L&#10;BhtaGyrPx4tTsN9N3opvY3fvhx+7n2+K+lKNvpQaDrriFUSkLj7C9/ZWK5hN4f9L+gFy+Q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nJJ5MxAAAANsAAAAPAAAAAAAAAAAA&#10;AAAAAKECAABkcnMvZG93bnJldi54bWxQSwUGAAAAAAQABAD5AAAAkgMAAAAA&#10;"/>
                <v:shape id="Text Box 48" o:spid="_x0000_s1070" type="#_x0000_t202" style="position:absolute;left:7165;top:53898;width:4119;height:182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lgT3cQA&#10;AADbAAAADwAAAGRycy9kb3ducmV2LnhtbESPQWvCQBSE7wX/w/KE3urGtohGVxFREAqlMR48PrPP&#10;ZDH7Ns2uGv+9Wyh4HGbmG2a26GwtrtR641jBcJCAIC6cNlwq2OebtzEIH5A11o5JwZ08LOa9lxmm&#10;2t04o+sulCJC2KeooAqhSaX0RUUW/cA1xNE7udZiiLItpW7xFuG2lu9JMpIWDceFChtaVVScdxer&#10;YHngbG1+v48/2SkzeT5J+Gt0Vuq13y2nIAJ14Rn+b2+1gs8P+PsSf4Cc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ZYE93EAAAA2wAAAA8AAAAAAAAAAAAAAAAAmAIAAGRycy9k&#10;b3ducmV2LnhtbFBLBQYAAAAABAAEAPUAAACJAwAAAAA=&#10;" filled="f" stroked="f">
                  <v:textbox inset="0,0,0,0">
                    <w:txbxContent>
                      <w:p w:rsidR="00C368AF" w:rsidRDefault="00C368AF" w:rsidP="00C368AF">
                        <w:proofErr w:type="spellStart"/>
                        <w:r>
                          <w:t>Vpk</w:t>
                        </w:r>
                        <w:proofErr w:type="spellEnd"/>
                      </w:p>
                    </w:txbxContent>
                  </v:textbox>
                </v:shape>
                <v:shape id="Text Box 49" o:spid="_x0000_s1071" type="#_x0000_t202" style="position:absolute;left:7165;top:52065;width:4119;height:18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bGLqcUA&#10;AADbAAAADwAAAGRycy9kb3ducmV2LnhtbESPQWvCQBSE7wX/w/KE3pqNRaRGNyKlhUJBGuPB4zP7&#10;TJZk36bZrab/3i0UPA4z8w2z3oy2ExcavHGsYJakIIgrpw3XCg7l+9MLCB+QNXaOScEvedjkk4c1&#10;ZtpduaDLPtQiQthnqKAJoc+k9FVDFn3ieuLond1gMUQ51FIPeI1w28nnNF1Ii4bjQoM9vTZUtfsf&#10;q2B75OLNfO9OX8W5MGW5TPlz0Sr1OB23KxCBxnAP/7c/tIL5HP6+xB8g8x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5sYupxQAAANsAAAAPAAAAAAAAAAAAAAAAAJgCAABkcnMv&#10;ZG93bnJldi54bWxQSwUGAAAAAAQABAD1AAAAigMAAAAA&#10;" filled="f" stroked="f">
                  <v:textbox inset="0,0,0,0">
                    <w:txbxContent>
                      <w:p w:rsidR="00C368AF" w:rsidRDefault="00C368AF" w:rsidP="00C368AF">
                        <w:proofErr w:type="spellStart"/>
                        <w:r>
                          <w:t>Vcm</w:t>
                        </w:r>
                        <w:proofErr w:type="spellEnd"/>
                      </w:p>
                    </w:txbxContent>
                  </v:textbox>
                </v:shape>
                <v:shape id="AutoShape 50" o:spid="_x0000_s1072" type="#_x0000_t32" style="position:absolute;left:10516;top:52065;width:23775;height:34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Z/PYsYAAADbAAAADwAAAGRycy9kb3ducmV2LnhtbESPQWvCQBSE74X+h+UVepG6SduUEl1F&#10;Cy16EYx66O2RfW5Csm9Ddqvpv3cFweMwM98w0/lgW3Gi3teOFaTjBARx6XTNRsF+9/3yCcIHZI2t&#10;Y1LwTx7ms8eHKebanXlLpyIYESHsc1RQhdDlUvqyIot+7Dri6B1dbzFE2RupezxHuG3la5J8SIs1&#10;x4UKO/qqqGyKP6tgs86S1ejX/KTLtyZLTTPC+rBR6vlpWExABBrCPXxrr7SC9wyuX+IPkLML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mfz2LGAAAA2wAAAA8AAAAAAAAA&#10;AAAAAAAAoQIAAGRycy9kb3ducmV2LnhtbFBLBQYAAAAABAAEAPkAAACUAwAAAAA=&#10;" strokecolor="red">
                  <v:stroke dashstyle="dash"/>
                </v:shape>
                <v:shape id="Text Box 51" o:spid="_x0000_s1073" type="#_x0000_t202" style="position:absolute;left:34580;top:49383;width:20183;height:41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i+wRcQA&#10;AADbAAAADwAAAGRycy9kb3ducmV2LnhtbESPQWvCQBSE7wX/w/KE3urGUkIb3YhIC0KhGOPB4zP7&#10;kixm36bZVdN/3xUKPQ4z8w2zXI22E1cavHGsYD5LQBBXThtuFBzKj6dXED4ga+wck4If8rDKJw9L&#10;zLS7cUHXfWhEhLDPUEEbQp9J6auWLPqZ64mjV7vBYohyaKQe8BbhtpPPSZJKi4bjQos9bVqqzvuL&#10;VbA+cvFuvr9Ou6IuTFm+JfyZnpV6nI7rBYhAY/gP/7W3WsFLCvcv8QfI/B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YvsEXEAAAA2wAAAA8AAAAAAAAAAAAAAAAAmAIAAGRycy9k&#10;b3ducmV2LnhtbFBLBQYAAAAABAAEAPUAAACJAwAAAAA=&#10;" filled="f" stroked="f">
                  <v:textbox inset="0,0,0,0">
                    <w:txbxContent>
                      <w:p w:rsidR="00C368AF" w:rsidRDefault="00C368AF" w:rsidP="00C368AF">
                        <w:proofErr w:type="spellStart"/>
                        <w:r>
                          <w:t>Vcm</w:t>
                        </w:r>
                        <w:proofErr w:type="spellEnd"/>
                        <w:r>
                          <w:t>&lt;</w:t>
                        </w:r>
                        <w:r w:rsidRPr="003B355C">
                          <w:t xml:space="preserve"> </w:t>
                        </w:r>
                        <w:proofErr w:type="spellStart"/>
                        <w:r>
                          <w:t>Vpk+Vth</w:t>
                        </w:r>
                        <w:proofErr w:type="spellEnd"/>
                        <w:r>
                          <w:t>, SQ_OUT=1, signal not detected, squelch state</w:t>
                        </w:r>
                      </w:p>
                    </w:txbxContent>
                  </v:textbox>
                </v:shape>
                <v:shape id="Text Box 52" o:spid="_x0000_s1074" type="#_x0000_t202" style="position:absolute;left:46178;top:4094;width:1370;height:18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WMV3sUA&#10;AADbAAAADwAAAGRycy9kb3ducmV2LnhtbESPQWvCQBSE70L/w/IK3nRTEW3TrCKlhYJQjOmhx9fs&#10;S7KYfRuzW43/visIHoeZ+YbJ1oNtxYl6bxwreJomIIhLpw3XCr6Lj8kzCB+QNbaOScGFPKxXD6MM&#10;U+3OnNNpH2oRIexTVNCE0KVS+rIhi37qOuLoVa63GKLsa6l7PEe4beUsSRbSouG40GBHbw2Vh/2f&#10;VbD54fzdHL9+d3mVm6J4SXi7OCg1fhw2ryACDeEevrU/tYL5Eq5f4g+Qq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JYxXexQAAANsAAAAPAAAAAAAAAAAAAAAAAJgCAABkcnMv&#10;ZG93bnJldi54bWxQSwUGAAAAAAQABAD1AAAAigMAAAAA&#10;" filled="f" stroked="f">
                  <v:textbox inset="0,0,0,0">
                    <w:txbxContent>
                      <w:p w:rsidR="00C368AF" w:rsidRDefault="00C368AF" w:rsidP="00C368AF">
                        <w:r>
                          <w:t>_</w:t>
                        </w:r>
                      </w:p>
                    </w:txbxContent>
                  </v:textbox>
                </v:shape>
                <v:shape id="Text Box 53" o:spid="_x0000_s1075" type="#_x0000_t202" style="position:absolute;left:46178;top:6323;width:1370;height:18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PyBrMAA&#10;AADbAAAADwAAAGRycy9kb3ducmV2LnhtbERPTYvCMBC9L/gfwgje1tRFZK1GEXFBWBBrPXgcm7EN&#10;NpPaRO3+e3MQ9vh43/NlZ2vxoNYbxwpGwwQEceG04VLBMf/5/AbhA7LG2jEp+CMPy0XvY46pdk/O&#10;6HEIpYgh7FNUUIXQpFL6oiKLfuga4shdXGsxRNiWUrf4jOG2ll9JMpEWDceGChtaV1RcD3erYHXi&#10;bGNuu/M+u2Qmz6cJ/06uSg363WoGIlAX/sVv91YrGMex8Uv8AXLx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+PyBrMAAAADbAAAADwAAAAAAAAAAAAAAAACYAgAAZHJzL2Rvd25y&#10;ZXYueG1sUEsFBgAAAAAEAAQA9QAAAIUDAAAAAA==&#10;" filled="f" stroked="f">
                  <v:textbox inset="0,0,0,0">
                    <w:txbxContent>
                      <w:p w:rsidR="00C368AF" w:rsidRDefault="00C368AF" w:rsidP="00C368AF">
                        <w:r>
                          <w:t>+</w:t>
                        </w:r>
                      </w:p>
                    </w:txbxContent>
                  </v:textbox>
                </v:shape>
                <v:shape id="AutoShape 54" o:spid="_x0000_s1076" type="#_x0000_t124" style="position:absolute;left:16468;top:8222;width:1816;height:182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NH/k8QA&#10;AADbAAAADwAAAGRycy9kb3ducmV2LnhtbESPQWsCMRSE7wX/Q3hCbzWrbFtdjSJCoT14qBX1+Ng8&#10;N6ublyWJuv33plDwOMzMN8xs0dlGXMmH2rGC4SADQVw6XXOlYPvz8TIGESKyxsYxKfilAIt572mG&#10;hXY3/qbrJlYiQTgUqMDE2BZShtKQxTBwLXHyjs5bjEn6SmqPtwS3jRxl2Zu0WHNaMNjSylB53lys&#10;AndZl6cv6+3+dDiYnTvm59f3XKnnfrecgojUxUf4v/2pFeQT+PuSfoCc3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DR/5PEAAAA2wAAAA8AAAAAAAAAAAAAAAAAmAIAAGRycy9k&#10;b3ducmV2LnhtbFBLBQYAAAAABAAEAPUAAACJAwAAAAA=&#10;"/>
                <v:shape id="AutoShape 55" o:spid="_x0000_s1077" type="#_x0000_t32" style="position:absolute;left:10112;top:9113;width:6356;height:2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WtRucEAAADbAAAADwAAAGRycy9kb3ducmV2LnhtbERPy4rCMBTdC/MP4Q6409QBRatRhoER&#10;UVz4oOju0txpyzQ3JYla/XqzEFweznu2aE0truR8ZVnBoJ+AIM6trrhQcDz89sYgfEDWWFsmBXfy&#10;sJh/dGaYanvjHV33oRAxhH2KCsoQmlRKn5dk0PdtQxy5P+sMhghdIbXDWww3tfxKkpE0WHFsKLGh&#10;n5Ly//3FKDhtJpfsnm1pnQ0m6zM64x+HpVLdz/Z7CiJQG97il3ulFQzj+vgl/gA5fwI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Ja1G5wQAAANsAAAAPAAAAAAAAAAAAAAAA&#10;AKECAABkcnMvZG93bnJldi54bWxQSwUGAAAAAAQABAD5AAAAjwMAAAAA&#10;">
                  <v:stroke endarrow="block"/>
                </v:shape>
                <v:shape id="AutoShape 56" o:spid="_x0000_s1078" type="#_x0000_t32" style="position:absolute;left:17211;top:10129;width:41;height:2666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G8fysMAAADbAAAADwAAAGRycy9kb3ducmV2LnhtbESPT2vCQBTE70K/w/IK3nRjSMVGVykt&#10;BSm9+OfQ4yP73IRm34bsq8Zv7wpCj8PM/IZZbQbfqjP1sQlsYDbNQBFXwTbsDBwPn5MFqCjIFtvA&#10;ZOBKETbrp9EKSxsuvKPzXpxKEI4lGqhFulLrWNXkMU5DR5y8U+g9SpK907bHS4L7VudZNtceG04L&#10;NXb0XlP1u//zBn6O/vs1Lz68K9xBdkJfTV7MjRk/D29LUEKD/Icf7a018DKD+5f0A/T6B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RvH8rDAAAA2wAAAA8AAAAAAAAAAAAA&#10;AAAAoQIAAGRycy9kb3ducmV2LnhtbFBLBQYAAAAABAAEAPkAAACRAwAAAAA=&#10;">
                  <v:stroke endarrow="block"/>
                </v:shape>
                <v:shape id="Text Box 57" o:spid="_x0000_s1079" type="#_x0000_t202" style="position:absolute;left:15494;top:13827;width:2700;height:18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M0gm8MA&#10;AADbAAAADwAAAGRycy9kb3ducmV2LnhtbESPQWvCQBSE70L/w/IK3nSjoNjoKlIUCkIxpgePz+wz&#10;Wcy+TbNbjf++Kwgeh5n5hlmsOluLK7XeOFYwGiYgiAunDZcKfvLtYAbCB2SNtWNScCcPq+Vbb4Gp&#10;djfO6HoIpYgQ9ikqqEJoUil9UZFFP3QNcfTOrrUYomxLqVu8Rbit5ThJptKi4bhQYUOfFRWXw59V&#10;sD5ytjG/36d9ds5Mnn8kvJtelOq/d+s5iEBdeIWf7S+tYDKGx5f4A+TyH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M0gm8MAAADbAAAADwAAAAAAAAAAAAAAAACYAgAAZHJzL2Rv&#10;d25yZXYueG1sUEsFBgAAAAAEAAQA9QAAAIgDAAAAAA==&#10;" filled="f" stroked="f">
                  <v:textbox inset="0,0,0,0">
                    <w:txbxContent>
                      <w:p w:rsidR="00C368AF" w:rsidRDefault="00C368AF" w:rsidP="00C368AF">
                        <w:proofErr w:type="spellStart"/>
                        <w:r>
                          <w:t>Vos</w:t>
                        </w:r>
                        <w:proofErr w:type="spellEnd"/>
                      </w:p>
                    </w:txbxContent>
                  </v:textbox>
                </v:shape>
                <v:shape id="AutoShape 58" o:spid="_x0000_s1080" type="#_x0000_t128" style="position:absolute;left:10970;top:5481;width:5473;height:5482;rotation:-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GCrdcUA&#10;AADbAAAADwAAAGRycy9kb3ducmV2LnhtbESPQWvCQBSE70L/w/IKXopuam2xaVYRwSLopalgj4/s&#10;MwnJvg27q0n/fVcoeBxm5hsmWw2mFVdyvras4HmagCAurK65VHD83k4WIHxA1thaJgW/5GG1fBhl&#10;mGrb8xdd81CKCGGfooIqhC6V0hcVGfRT2xFH72ydwRClK6V22Ee4aeUsSd6kwZrjQoUdbSoqmvxi&#10;FPQ/63p2ME/7+ee2ObVntyn8e67U+HFYf4AINIR7+L+90wpeX+D2Jf4Aufw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8YKt1xQAAANsAAAAPAAAAAAAAAAAAAAAAAJgCAABkcnMv&#10;ZG93bnJldi54bWxQSwUGAAAAAAQABAD1AAAAigMAAAAA&#10;"/>
                <v:shape id="Text Box 59" o:spid="_x0000_s1081" type="#_x0000_t202" style="position:absolute;left:11433;top:6422;width:1370;height:18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GgddMQA&#10;AADbAAAADwAAAGRycy9kb3ducmV2LnhtbESPQWvCQBSE7wX/w/KE3urG0opGVxFREAqlMR48PrPP&#10;ZDH7Ns2uGv+9Wyh4HGbmG2a26GwtrtR641jBcJCAIC6cNlwq2OebtzEIH5A11o5JwZ08LOa9lxmm&#10;2t04o+sulCJC2KeooAqhSaX0RUUW/cA1xNE7udZiiLItpW7xFuG2lu9JMpIWDceFChtaVVScdxer&#10;YHngbG1+v48/2SkzeT5J+Gt0Vuq13y2nIAJ14Rn+b2+1gs8P+PsSf4Cc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xoHXTEAAAA2wAAAA8AAAAAAAAAAAAAAAAAmAIAAGRycy9k&#10;b3ducmV2LnhtbFBLBQYAAAAABAAEAPUAAACJAwAAAAA=&#10;" filled="f" stroked="f">
                  <v:textbox inset="0,0,0,0">
                    <w:txbxContent>
                      <w:p w:rsidR="00C368AF" w:rsidRDefault="00C368AF" w:rsidP="00C368AF">
                        <w:r>
                          <w:t>+</w:t>
                        </w:r>
                      </w:p>
                    </w:txbxContent>
                  </v:textbox>
                </v:shape>
                <v:shape id="Text Box 60" o:spid="_x0000_s1082" type="#_x0000_t202" style="position:absolute;left:11433;top:7768;width:1370;height:18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yS478UA&#10;AADbAAAADwAAAGRycy9kb3ducmV2LnhtbESPQWvCQBSE7wX/w/KE3pqNBaVGNyKlhUJBGuPB4zP7&#10;TJZk36bZrab/3i0UPA4z8w2z3oy2ExcavHGsYJakIIgrpw3XCg7l+9MLCB+QNXaOScEvedjkk4c1&#10;ZtpduaDLPtQiQthnqKAJoc+k9FVDFn3ieuLond1gMUQ51FIPeI1w28nnNF1Ii4bjQoM9vTZUtfsf&#10;q2B75OLNfO9OX8W5MGW5TPlz0Sr1OB23KxCBxnAP/7c/tIL5HP6+xB8g8x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TJLjvxQAAANsAAAAPAAAAAAAAAAAAAAAAAJgCAABkcnMv&#10;ZG93bnJldi54bWxQSwUGAAAAAAQABAD1AAAAigMAAAAA&#10;" filled="f" stroked="f">
                  <v:textbox inset="0,0,0,0">
                    <w:txbxContent>
                      <w:p w:rsidR="00C368AF" w:rsidRDefault="00C368AF" w:rsidP="00C368AF">
                        <w:r>
                          <w:t>_</w:t>
                        </w:r>
                      </w:p>
                    </w:txbxContent>
                  </v:textbox>
                </v:shape>
                <v:shape id="Text Box 61" o:spid="_x0000_s1083" type="#_x0000_t202" style="position:absolute;left:10516;top:3203;width:5539;height:18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/YmmMQA&#10;AADbAAAADwAAAGRycy9kb3ducmV2LnhtbESPQWvCQBSE7wX/w/KE3urGQkMb3YhIC0KhGOPB4zP7&#10;kixm36bZVdN/3xUKPQ4z8w2zXI22E1cavHGsYD5LQBBXThtuFBzKj6dXED4ga+wck4If8rDKJw9L&#10;zLS7cUHXfWhEhLDPUEEbQp9J6auWLPqZ64mjV7vBYohyaKQe8BbhtpPPSZJKi4bjQos9bVqqzvuL&#10;VbA+cvFuvr9Ou6IuTFm+JfyZnpV6nI7rBYhAY/gP/7W3WsFLCvcv8QfI/B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P2JpjEAAAA2wAAAA8AAAAAAAAAAAAAAAAAmAIAAGRycy9k&#10;b3ducmV2LnhtbFBLBQYAAAAABAAEAPUAAACJAwAAAAA=&#10;" filled="f" stroked="f">
                  <v:textbox inset="0,0,0,0">
                    <w:txbxContent>
                      <w:p w:rsidR="00C368AF" w:rsidRDefault="00C368AF" w:rsidP="00C368AF">
                        <w:r>
                          <w:t>Amplifier</w:t>
                        </w:r>
                      </w:p>
                    </w:txbxContent>
                  </v:textbox>
                </v:shape>
                <v:rect id="Rectangle 62" o:spid="_x0000_s1084" style="position:absolute;left:9146;top:18995;width:18277;height:1391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ZXbscMA&#10;AADbAAAADwAAAGRycy9kb3ducmV2LnhtbESPUWvCMBSF3wf+h3AFX8ZMFaajGsUKomwwWPUHXJq7&#10;pqy5KUms9d+bwWCPh3POdzjr7WBb0ZMPjWMFs2kGgrhyuuFaweV8eHkDESKyxtYxKbhTgO1m9LTG&#10;XLsbf1FfxlokCIccFZgYu1zKUBmyGKauI07et/MWY5K+ltrjLcFtK+dZtpAWG04LBjvaG6p+yqtV&#10;0M+Kw7Eu8FiU7uP901NYmOeg1GQ87FYgIg3xP/zXPmkFr0v4/ZJ+gNw8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ZXbscMAAADbAAAADwAAAAAAAAAAAAAAAACYAgAAZHJzL2Rv&#10;d25yZXYueG1sUEsFBgAAAAAEAAQA9QAAAIgDAAAAAA==&#10;" filled="f" strokecolor="red" strokeweight="1.5pt"/>
                <v:shape id="Text Box 63" o:spid="_x0000_s1085" type="#_x0000_t202" style="position:absolute;left:12803;top:19432;width:11177;height:18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SUXccAA&#10;AADbAAAADwAAAGRycy9kb3ducmV2LnhtbERPTYvCMBC9L/gfwgje1tQFZa1GEXFBWBBrPXgcm7EN&#10;NpPaRO3+e3MQ9vh43/NlZ2vxoNYbxwpGwwQEceG04VLBMf/5/AbhA7LG2jEp+CMPy0XvY46pdk/O&#10;6HEIpYgh7FNUUIXQpFL6oiKLfuga4shdXGsxRNiWUrf4jOG2ll9JMpEWDceGChtaV1RcD3erYHXi&#10;bGNuu/M+u2Qmz6cJ/06uSg363WoGIlAX/sVv91YrGMex8Uv8AXLx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fSUXccAAAADbAAAADwAAAAAAAAAAAAAAAACYAgAAZHJzL2Rvd25y&#10;ZXYueG1sUEsFBgAAAAAEAAQA9QAAAIUDAAAAAA==&#10;" filled="f" stroked="f">
                  <v:textbox inset="0,0,0,0">
                    <w:txbxContent>
                      <w:p w:rsidR="00C368AF" w:rsidRPr="00A31080" w:rsidRDefault="00C368AF" w:rsidP="00C368AF">
                        <w:r>
                          <w:t>SQ_</w:t>
                        </w:r>
                        <w:proofErr w:type="gramStart"/>
                        <w:r>
                          <w:t>OFFSET[</w:t>
                        </w:r>
                        <w:proofErr w:type="gramEnd"/>
                        <w:r>
                          <w:t>4:0]</w:t>
                        </w:r>
                      </w:p>
                    </w:txbxContent>
                  </v:textbox>
                </v:shape>
                <v:rect id="Rectangle 64" o:spid="_x0000_s1086" style="position:absolute;left:15123;top:12795;width:3632;height:367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41pDcMA&#10;AADbAAAADwAAAGRycy9kb3ducmV2LnhtbESPT2sCMRTE7wW/Q3iCt5pVUOrWKKtU8CT4B2xvj81r&#10;srh5WTapu/32jSD0OMzMb5jlune1uFMbKs8KJuMMBHHpdcVGweW8e30DESKyxtozKfilAOvV4GWJ&#10;ufYdH+l+ikYkCIccFdgYm1zKUFpyGMa+IU7et28dxiRbI3WLXYK7Wk6zbC4dVpwWLDa0tVTeTj9O&#10;wUfzdShmJsjiGu3nzW+6nT0YpUbDvngHEamP/+Fne68VzBbw+JJ+gFz9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41pDcMAAADbAAAADwAAAAAAAAAAAAAAAACYAgAAZHJzL2Rv&#10;d25yZXYueG1sUEsFBgAAAAAEAAQA9QAAAIgDAAAAAA==&#10;" filled="f"/>
                <v:shape id="AutoShape 65" o:spid="_x0000_s1087" type="#_x0000_t32" style="position:absolute;left:16931;top:16469;width:8;height:252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3xjJr4AAADbAAAADwAAAGRycy9kb3ducmV2LnhtbERPy4rCMBTdC/5DuMLsbKqgSDXKjCCI&#10;m8EH6PLS3GnDNDeliU39+8liwOXhvDe7wTaip84bxwpmWQ6CuHTacKXgdj1MVyB8QNbYOCYFL/Kw&#10;245HGyy0i3ym/hIqkULYF6igDqEtpPRlTRZ95lrixP24zmJIsKuk7jCmcNvIeZ4vpUXDqaHGlvY1&#10;lb+Xp1Vg4rfp2+M+fp3uD68jmdfCGaU+JsPnGkSgIbzF/+6jVrBM69OX9APk9g8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vfGMmvgAAANsAAAAPAAAAAAAAAAAAAAAAAKEC&#10;AABkcnMvZG93bnJldi54bWxQSwUGAAAAAAQABAD5AAAAjAMAAAAA&#10;">
                  <v:stroke endarrow="block"/>
                </v:shape>
                <v:shape id="Text Box 66" o:spid="_x0000_s1088" type="#_x0000_t202" style="position:absolute;left:15123;top:26515;width:14074;height:18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nN0UcQA&#10;AADbAAAADwAAAGRycy9kb3ducmV2LnhtbESPQWvCQBSE70L/w/KE3swmPYQaXUWkhUKhNMaDx2f2&#10;mSxm36bZbUz/fbdQ8DjMzDfMejvZTow0eONYQZakIIhrpw03Co7V6+IZhA/IGjvHpOCHPGw3D7M1&#10;FtrduKTxEBoRIewLVNCG0BdS+roliz5xPXH0Lm6wGKIcGqkHvEW47eRTmubSouG40GJP+5bq6+Hb&#10;KtiduHwxXx/nz/JSmqpapvyeX5V6nE+7FYhAU7iH/9tvWkGewd+X+APk5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JzdFHEAAAA2wAAAA8AAAAAAAAAAAAAAAAAmAIAAGRycy9k&#10;b3ducmV2LnhtbFBLBQYAAAAABAAEAPUAAACJAwAAAAA=&#10;" filled="f" stroked="f">
                  <v:textbox inset="0,0,0,0">
                    <w:txbxContent>
                      <w:p w:rsidR="00C368AF" w:rsidRPr="00D96BC7" w:rsidRDefault="00C368AF" w:rsidP="00C368AF">
                        <w:r>
                          <w:t>SQ_</w:t>
                        </w:r>
                        <w:proofErr w:type="gramStart"/>
                        <w:r>
                          <w:t>THRESH[</w:t>
                        </w:r>
                        <w:proofErr w:type="gramEnd"/>
                        <w:r>
                          <w:t>5:0]</w:t>
                        </w:r>
                      </w:p>
                    </w:txbxContent>
                  </v:textbox>
                </v:shape>
                <v:shape id="AutoShape 67" o:spid="_x0000_s1089" type="#_x0000_t32" style="position:absolute;left:27381;top:27424;width:10979;height:8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JHCLMQAAADbAAAADwAAAGRycy9kb3ducmV2LnhtbESPT2sCMRTE74LfITzBi9SsQkW2RlkL&#10;ghY8+O/+unndBDcv203U7bdvCgWPw8z8hlmsOleLO7XBelYwGWcgiEuvLVcKzqfNyxxEiMgaa8+k&#10;4IcCrJb93gJz7R98oPsxViJBOOSowMTY5FKG0pDDMPYNcfK+fOswJtlWUrf4SHBXy2mWzaRDy2nB&#10;YEPvhsrr8eYU7HeTdfFp7O7j8G33r5uivlWji1LDQVe8gYjUxWf4v73VCmZT+PuSfoBc/g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skcIsxAAAANsAAAAPAAAAAAAAAAAA&#10;AAAAAKECAABkcnMvZG93bnJldi54bWxQSwUGAAAAAAQABAD5AAAAkgMAAAAA&#10;"/>
                <v:rect id="Rectangle 68" o:spid="_x0000_s1090" style="position:absolute;left:36528;top:14620;width:5531;height:36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AmUWsMA&#10;AADbAAAADwAAAGRycy9kb3ducmV2LnhtbESPQWvCQBSE70L/w/IKvemmFqVEN5JKhZ6EqlC9PbLP&#10;3ZDs25DdmvTfu4VCj8PMfMOsN6NrxY36UHtW8DzLQBBXXtdsFJyOu+kriBCRNbaeScEPBdgUD5M1&#10;5toP/Em3QzQiQTjkqMDG2OVShsqSwzDzHXHyrr53GJPsjdQ9DgnuWjnPsqV0WHNasNjR1lLVHL6d&#10;gvfusi8XJsjyK9pz49+Gnd0bpZ4ex3IFItIY/8N/7Q+tYPkCv1/SD5DFH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AmUWsMAAADbAAAADwAAAAAAAAAAAAAAAACYAgAAZHJzL2Rv&#10;d25yZXYueG1sUEsFBgAAAAAEAAQA9QAAAIgDAAAAAA==&#10;" filled="f"/>
                <v:shape id="AutoShape 69" o:spid="_x0000_s1091" type="#_x0000_t32" style="position:absolute;left:38435;top:18285;width:66;height:9139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nR278MAAADbAAAADwAAAGRycy9kb3ducmV2LnhtbESPzWrDMBCE74W+g9hCbo1cY0zjRAkl&#10;oRBKL/k55LhYG9nEWhlrmzhvHxUKPQ4z8w2zWI2+U1caYhvYwNs0A0VcB9uyM3A8fL6+g4qCbLEL&#10;TAbuFGG1fH5aYGXDjXd03YtTCcKxQgONSF9pHeuGPMZp6ImTdw6DR0lycNoOeEtw3+k8y0rtseW0&#10;0GBP64bqy/7HGzgd/fcsLzbeFe4gO6GvNi9KYyYv48cclNAo/+G/9tYaKAv4/ZJ+gF4+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p0du/DAAAA2wAAAA8AAAAAAAAAAAAA&#10;AAAAoQIAAGRycy9kb3ducmV2LnhtbFBLBQYAAAAABAAEAPkAAACRAwAAAAA=&#10;">
                  <v:stroke endarrow="block"/>
                </v:shape>
                <v:shape id="AutoShape 70" o:spid="_x0000_s1092" type="#_x0000_t32" style="position:absolute;left:54854;top:6323;width:8;height:2287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3haWMQAAADbAAAADwAAAGRycy9kb3ducmV2LnhtbESPT2sCMRTE7wW/Q3hCL6VmFRTZGmUt&#10;CCp48N/9dfO6CW5etpuo229vCgWPw8z8hpktOleLG7XBelYwHGQgiEuvLVcKTsfV+xREiMgaa8+k&#10;4JcCLOa9lxnm2t95T7dDrESCcMhRgYmxyaUMpSGHYeAb4uR9+9ZhTLKtpG7xnuCulqMsm0iHltOC&#10;wYY+DZWXw9Up2G2Gy+LL2M12/2N341VRX6u3s1Kv/a74ABGpi8/wf3utFUzG8Pcl/QA5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jeFpYxAAAANsAAAAPAAAAAAAAAAAA&#10;AAAAAKECAABkcnMvZG93bnJldi54bWxQSwUGAAAAAAQABAD5AAAAkgMAAAAA&#10;"/>
                <v:shape id="AutoShape 71" o:spid="_x0000_s1093" type="#_x0000_t32" style="position:absolute;left:27381;top:29198;width:27440;height:58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9leycIAAADbAAAADwAAAGRycy9kb3ducmV2LnhtbESPwWrDMBBE74X8g9hAb7XcQE1xopjU&#10;EAi9lKSB9rhYG1vEWhlLtZy/rwKFHoeZecNsqtn2YqLRG8cKnrMcBHHjtOFWwflz//QKwgdkjb1j&#10;UnAjD9V28bDBUrvIR5pOoRUJwr5EBV0IQymlbzqy6DM3ECfv4kaLIcmxlXrEmOC2l6s8L6RFw2mh&#10;w4Hqjprr6ccqMPHDTMOhjm/vX99eRzK3F2eUelzOuzWIQHP4D/+1D1pBUcD9S/oBcvsL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D9leycIAAADbAAAADwAAAAAAAAAAAAAA&#10;AAChAgAAZHJzL2Rvd25yZXYueG1sUEsFBgAAAAAEAAQA+QAAAJADAAAAAA==&#10;">
                  <v:stroke endarrow="block"/>
                </v:shape>
                <v:shape id="Text Box 72" o:spid="_x0000_s1094" type="#_x0000_t202" style="position:absolute;left:12341;top:18995;width:11953;height:182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tZJvsUA&#10;AADbAAAADwAAAGRycy9kb3ducmV2LnhtbESPQWvCQBSE7wX/w/KE3upGD2kb3YhIBaFQGuPB4zP7&#10;kixm36bZVdN/3y0Uehxm5htmtR5tJ240eONYwXyWgCCunDbcKDiWu6cXED4ga+wck4Jv8rDOJw8r&#10;zLS7c0G3Q2hEhLDPUEEbQp9J6auWLPqZ64mjV7vBYohyaKQe8B7htpOLJEmlRcNxocWeti1Vl8PV&#10;KticuHgzXx/nz6IuTFm+JvyeXpR6nI6bJYhAY/gP/7X3WkH6DL9f4g+Q+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C1km+xQAAANsAAAAPAAAAAAAAAAAAAAAAAJgCAABkcnMv&#10;ZG93bnJldi54bWxQSwUGAAAAAAQABAD1AAAAigMAAAAA&#10;" filled="f" stroked="f">
                  <v:textbox inset="0,0,0,0">
                    <w:txbxContent>
                      <w:p w:rsidR="00C368AF" w:rsidRPr="00D96BC7" w:rsidRDefault="00C368AF" w:rsidP="00C368AF"/>
                    </w:txbxContent>
                  </v:textbox>
                </v:shape>
                <v:shape id="Text Box 73" o:spid="_x0000_s1095" type="#_x0000_t202" style="position:absolute;left:20018;top:28348;width:6290;height:18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0ndzMAA&#10;AADbAAAADwAAAGRycy9kb3ducmV2LnhtbERPTYvCMBC9C/6HMMLeNNVD0WoUEQVhYdnaPexxbMY2&#10;2ExqE7X77zcHwePjfa82vW3EgzpvHCuYThIQxKXThisFP8VhPAfhA7LGxjEp+CMPm/VwsMJMuyfn&#10;9DiFSsQQ9hkqqENoMyl9WZNFP3EtceQurrMYIuwqqTt8xnDbyFmSpNKi4dhQY0u7msrr6W4VbH85&#10;35vb1/k7v+SmKBYJf6ZXpT5G/XYJIlAf3uKX+6gVpHFs/BJ/gFz/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s0ndzMAAAADbAAAADwAAAAAAAAAAAAAAAACYAgAAZHJzL2Rvd25y&#10;ZXYueG1sUEsFBgAAAAAEAAQA9QAAAIUDAAAAAA==&#10;" filled="f" stroked="f">
                  <v:textbox inset="0,0,0,0">
                    <w:txbxContent>
                      <w:p w:rsidR="00C368AF" w:rsidRPr="00D96BC7" w:rsidRDefault="00C368AF" w:rsidP="00C368AF">
                        <w:r>
                          <w:t>SQ_OUT</w:t>
                        </w:r>
                      </w:p>
                    </w:txbxContent>
                  </v:textbox>
                </v:shape>
                <v:shape id="Text Box 74" o:spid="_x0000_s1096" type="#_x0000_t202" style="position:absolute;left:9600;top:31081;width:10137;height:18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AV4V8MA&#10;AADbAAAADwAAAGRycy9kb3ducmV2LnhtbESPQWvCQBSE74L/YXmCN93YQ6jRVUQsCEJpjAePz+wz&#10;Wcy+jdlV03/fLRR6HGbmG2a57m0jntR541jBbJqAIC6dNlwpOBUfk3cQPiBrbByTgm/ysF4NB0vM&#10;tHtxTs9jqESEsM9QQR1Cm0npy5os+qlriaN3dZ3FEGVXSd3hK8JtI9+SJJUWDceFGlva1lTejg+r&#10;YHPmfGfun5ev/JqbopgnfEhvSo1H/WYBIlAf/sN/7b1WkM7h90v8AXL1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3AV4V8MAAADbAAAADwAAAAAAAAAAAAAAAACYAgAAZHJzL2Rv&#10;d25yZXYueG1sUEsFBgAAAAAEAAQA9QAAAIgDAAAAAA==&#10;" filled="f" stroked="f">
                  <v:textbox inset="0,0,0,0">
                    <w:txbxContent>
                      <w:p w:rsidR="00C368AF" w:rsidRPr="00D96BC7" w:rsidRDefault="00C368AF" w:rsidP="00C368AF">
                        <w:r>
                          <w:t>SQ_CAL_CTRL</w:t>
                        </w:r>
                      </w:p>
                    </w:txbxContent>
                  </v:textbox>
                </v:shape>
                <v:shape id="AutoShape 75" o:spid="_x0000_s1097" type="#_x0000_t32" style="position:absolute;left:7313;top:9097;width:3657;height:8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tZvHcEAAADbAAAADwAAAGRycy9kb3ducmV2LnhtbERPTWsCMRC9C/0PYQpeRLMK1rI1yioI&#10;WvCg1vt0M92EbibrJur675tDwePjfc+XnavFjdpgPSsYjzIQxKXXlisFX6fN8B1EiMgaa8+k4EEB&#10;louX3hxz7e98oNsxViKFcMhRgYmxyaUMpSGHYeQb4sT9+NZhTLCtpG7xnsJdLSdZ9iYdWk4NBhta&#10;Gyp/j1enYL8br4pvY3efh4vdTzdFfa0GZ6X6r13xASJSF5/if/dWK5il9elL+gFy8Q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21m8dwQAAANsAAAAPAAAAAAAAAAAAAAAA&#10;AKECAABkcnMvZG93bnJldi54bWxQSwUGAAAAAAQABAD5AAAAjwMAAAAA&#10;"/>
                <v:shape id="AutoShape 76" o:spid="_x0000_s1098" type="#_x0000_t32" style="position:absolute;left:7223;top:7314;width:3640;height:24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ZrKhsUAAADbAAAADwAAAGRycy9kb3ducmV2LnhtbESPT2sCMRTE7wW/Q3gFL0WzK9jKapS1&#10;IGjBg396f908N6Gbl+0m6vbbN4VCj8PM/IZZrHrXiBt1wXpWkI8zEMSV15ZrBefTZjQDESKyxsYz&#10;KfimAKvl4GGBhfZ3PtDtGGuRIBwKVGBibAspQ2XIYRj7ljh5F985jEl2tdQd3hPcNXKSZc/SoeW0&#10;YLClV0PV5/HqFOx3+br8MHb3dviy++mmbK7107tSw8e+nIOI1Mf/8F97qxW85PD7Jf0Aufw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GZrKhsUAAADbAAAADwAAAAAAAAAA&#10;AAAAAAChAgAAZHJzL2Rvd25yZXYueG1sUEsFBgAAAAAEAAQA+QAAAJMDAAAAAA==&#10;"/>
                <v:shape id="AutoShape 77" o:spid="_x0000_s1099" type="#_x0000_t32" style="position:absolute;left:25598;top:10938;width:11887;height:2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UA2NcUAAADbAAAADwAAAGRycy9kb3ducmV2LnhtbESPQWvCQBSE74X+h+UVvNWNHmyNrlIK&#10;FbF4qJGgt0f2mYRm34bdVaO/3hUEj8PMfMNM551pxImcry0rGPQTEMSF1TWXCrbZz/snCB+QNTaW&#10;ScGFPMxnry9TTLU98x+dNqEUEcI+RQVVCG0qpS8qMuj7tiWO3sE6gyFKV0rt8BzhppHDJBlJgzXH&#10;hQpb+q6o+N8cjYLd7/iYX/I1rfLBeLVHZ/w1WyjVe+u+JiACdeEZfrSXWsHHEO5f4g+Qsxs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UA2NcUAAADbAAAADwAAAAAAAAAA&#10;AAAAAAChAgAAZHJzL2Rvd25yZXYueG1sUEsFBgAAAAAEAAQA+QAAAJMDAAAAAA==&#10;">
                  <v:stroke endarrow="block"/>
                </v:shape>
                <w10:anchorlock/>
              </v:group>
            </w:pict>
          </mc:Fallback>
        </mc:AlternateContent>
      </w:r>
    </w:p>
    <w:p w:rsidR="005E028F" w:rsidRDefault="005E028F" w:rsidP="00100215">
      <w:pPr>
        <w:pStyle w:val="Heading1"/>
        <w:numPr>
          <w:ilvl w:val="0"/>
          <w:numId w:val="10"/>
        </w:numPr>
        <w:rPr>
          <w:b/>
        </w:rPr>
      </w:pPr>
      <w:bookmarkStart w:id="16" w:name="_Toc512591110"/>
      <w:r>
        <w:rPr>
          <w:b/>
        </w:rPr>
        <w:t>FW Handling</w:t>
      </w:r>
      <w:bookmarkEnd w:id="16"/>
    </w:p>
    <w:p w:rsidR="000B706D" w:rsidRDefault="00F8014E" w:rsidP="000B706D">
      <w:pPr>
        <w:rPr>
          <w:lang w:eastAsia="zh-CN"/>
        </w:rPr>
      </w:pPr>
      <w:r>
        <w:rPr>
          <w:lang w:eastAsia="zh-CN"/>
        </w:rPr>
        <w:t xml:space="preserve">The firmware </w:t>
      </w:r>
      <w:r w:rsidR="00162543">
        <w:rPr>
          <w:lang w:eastAsia="zh-CN"/>
        </w:rPr>
        <w:t>first initializes for the calibration, next starts the unicore and wait for the calibration to finish. After the calibration, the FW saves the calibration result.</w:t>
      </w:r>
    </w:p>
    <w:p w:rsidR="006D6EF1" w:rsidRPr="006D6EF1" w:rsidRDefault="00F8014E" w:rsidP="006D6EF1">
      <w:pPr>
        <w:pStyle w:val="Heading2"/>
        <w:rPr>
          <w:b/>
          <w:lang w:eastAsia="zh-CN"/>
        </w:rPr>
      </w:pPr>
      <w:bookmarkStart w:id="17" w:name="_Toc512591111"/>
      <w:r>
        <w:rPr>
          <w:b/>
          <w:lang w:eastAsia="zh-CN"/>
        </w:rPr>
        <w:lastRenderedPageBreak/>
        <w:t>4</w:t>
      </w:r>
      <w:r w:rsidR="006D6EF1" w:rsidRPr="006603A4">
        <w:rPr>
          <w:b/>
          <w:lang w:eastAsia="zh-CN"/>
        </w:rPr>
        <w:t>.1</w:t>
      </w:r>
      <w:r w:rsidR="006D6EF1">
        <w:rPr>
          <w:lang w:eastAsia="zh-CN"/>
        </w:rPr>
        <w:t xml:space="preserve"> </w:t>
      </w:r>
      <w:r w:rsidR="006D6EF1" w:rsidRPr="006D6EF1">
        <w:rPr>
          <w:b/>
          <w:lang w:eastAsia="zh-CN"/>
        </w:rPr>
        <w:t>Flow Chart</w:t>
      </w:r>
      <w:bookmarkEnd w:id="17"/>
    </w:p>
    <w:p w:rsidR="00B1236D" w:rsidRDefault="00987EAC" w:rsidP="00987EAC">
      <w:pPr>
        <w:pStyle w:val="Heading3"/>
      </w:pPr>
      <w:r>
        <w:t>4.1.1 OFST Cal</w:t>
      </w:r>
    </w:p>
    <w:p w:rsidR="00987EAC" w:rsidRDefault="00987EAC" w:rsidP="00987EAC">
      <w:pPr>
        <w:jc w:val="center"/>
      </w:pPr>
      <w:r>
        <w:object w:dxaOrig="3042" w:dyaOrig="13298">
          <v:shape id="_x0000_i1025" type="#_x0000_t75" style="width:139.8pt;height:612pt" o:ole="">
            <v:imagedata r:id="rId7" o:title=""/>
          </v:shape>
          <o:OLEObject Type="Embed" ProgID="Visio.Drawing.11" ShapeID="_x0000_i1025" DrawAspect="Content" ObjectID="_1588422954" r:id="rId8"/>
        </w:object>
      </w:r>
    </w:p>
    <w:p w:rsidR="00987EAC" w:rsidRDefault="00987EAC" w:rsidP="00987EAC">
      <w:pPr>
        <w:pStyle w:val="Heading3"/>
      </w:pPr>
      <w:r>
        <w:lastRenderedPageBreak/>
        <w:t>4.1.2 Threshold Cal</w:t>
      </w:r>
    </w:p>
    <w:p w:rsidR="00987EAC" w:rsidRPr="00987EAC" w:rsidRDefault="00DD17AC" w:rsidP="00DD17AC">
      <w:pPr>
        <w:jc w:val="center"/>
      </w:pPr>
      <w:r>
        <w:object w:dxaOrig="2580" w:dyaOrig="13298">
          <v:shape id="_x0000_i1026" type="#_x0000_t75" style="width:114pt;height:587.4pt" o:ole="">
            <v:imagedata r:id="rId9" o:title=""/>
          </v:shape>
          <o:OLEObject Type="Embed" ProgID="Visio.Drawing.11" ShapeID="_x0000_i1026" DrawAspect="Content" ObjectID="_1588422955" r:id="rId10"/>
        </w:object>
      </w:r>
    </w:p>
    <w:p w:rsidR="00450429" w:rsidRDefault="00F8014E" w:rsidP="00450429">
      <w:pPr>
        <w:pStyle w:val="Heading2"/>
        <w:rPr>
          <w:b/>
          <w:lang w:eastAsia="zh-CN"/>
        </w:rPr>
      </w:pPr>
      <w:bookmarkStart w:id="18" w:name="_Toc512591112"/>
      <w:r>
        <w:rPr>
          <w:b/>
          <w:lang w:eastAsia="zh-CN"/>
        </w:rPr>
        <w:lastRenderedPageBreak/>
        <w:t>4</w:t>
      </w:r>
      <w:r w:rsidR="00450429" w:rsidRPr="00450429">
        <w:rPr>
          <w:b/>
          <w:lang w:eastAsia="zh-CN"/>
        </w:rPr>
        <w:t>.2 Code Size</w:t>
      </w:r>
      <w:bookmarkEnd w:id="18"/>
    </w:p>
    <w:p w:rsidR="00852B22" w:rsidRDefault="00852B22" w:rsidP="00100215">
      <w:pPr>
        <w:pStyle w:val="Heading1"/>
        <w:numPr>
          <w:ilvl w:val="0"/>
          <w:numId w:val="10"/>
        </w:numPr>
        <w:rPr>
          <w:b/>
        </w:rPr>
      </w:pPr>
      <w:bookmarkStart w:id="19" w:name="_Toc512591113"/>
      <w:r>
        <w:rPr>
          <w:b/>
        </w:rPr>
        <w:t>Features</w:t>
      </w:r>
      <w:bookmarkEnd w:id="19"/>
    </w:p>
    <w:p w:rsidR="00852B22" w:rsidRDefault="00852B22" w:rsidP="00852B22">
      <w:r>
        <w:t xml:space="preserve">The </w:t>
      </w:r>
      <w:r w:rsidR="00436C80">
        <w:t xml:space="preserve">calibration </w:t>
      </w:r>
      <w:r>
        <w:t>function has the following features.</w:t>
      </w:r>
    </w:p>
    <w:p w:rsidR="00852B22" w:rsidRDefault="00D3346F" w:rsidP="00852B22">
      <w:pPr>
        <w:pStyle w:val="ListParagraph"/>
        <w:numPr>
          <w:ilvl w:val="0"/>
          <w:numId w:val="12"/>
        </w:numPr>
      </w:pPr>
      <w:r>
        <w:t>Initialize registers</w:t>
      </w:r>
      <w:r w:rsidR="00852B22">
        <w:t>;</w:t>
      </w:r>
    </w:p>
    <w:p w:rsidR="00852B22" w:rsidRDefault="00D3346F" w:rsidP="00852B22">
      <w:pPr>
        <w:pStyle w:val="ListParagraph"/>
        <w:numPr>
          <w:ilvl w:val="0"/>
          <w:numId w:val="12"/>
        </w:numPr>
      </w:pPr>
      <w:r>
        <w:t>Start the unicore;</w:t>
      </w:r>
    </w:p>
    <w:p w:rsidR="00D3346F" w:rsidRDefault="00D3346F" w:rsidP="00852B22">
      <w:pPr>
        <w:pStyle w:val="ListParagraph"/>
        <w:numPr>
          <w:ilvl w:val="0"/>
          <w:numId w:val="12"/>
        </w:numPr>
      </w:pPr>
      <w:r>
        <w:t>Wait for the calibration to finish;</w:t>
      </w:r>
    </w:p>
    <w:p w:rsidR="00D3346F" w:rsidRDefault="00D3346F" w:rsidP="00852B22">
      <w:pPr>
        <w:pStyle w:val="ListParagraph"/>
        <w:numPr>
          <w:ilvl w:val="0"/>
          <w:numId w:val="12"/>
        </w:numPr>
      </w:pPr>
      <w:r>
        <w:t>Save the calibration result.</w:t>
      </w:r>
    </w:p>
    <w:p w:rsidR="00B1236D" w:rsidRDefault="00B1236D" w:rsidP="00100215">
      <w:pPr>
        <w:pStyle w:val="Heading1"/>
        <w:numPr>
          <w:ilvl w:val="0"/>
          <w:numId w:val="10"/>
        </w:numPr>
        <w:rPr>
          <w:b/>
        </w:rPr>
      </w:pPr>
      <w:bookmarkStart w:id="20" w:name="_Toc512591114"/>
      <w:r>
        <w:rPr>
          <w:b/>
        </w:rPr>
        <w:t>Test Plan</w:t>
      </w:r>
      <w:bookmarkEnd w:id="20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79"/>
        <w:gridCol w:w="8471"/>
      </w:tblGrid>
      <w:tr w:rsidR="005102A0" w:rsidTr="005102A0">
        <w:trPr>
          <w:tblHeader/>
        </w:trPr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5102A0" w:rsidRDefault="005102A0" w:rsidP="007A41A1">
            <w:pPr>
              <w:jc w:val="center"/>
              <w:rPr>
                <w:b/>
                <w:sz w:val="20"/>
                <w:lang w:eastAsia="zh-TW"/>
              </w:rPr>
            </w:pPr>
            <w:r>
              <w:rPr>
                <w:b/>
                <w:sz w:val="20"/>
                <w:lang w:eastAsia="zh-TW"/>
              </w:rPr>
              <w:t>No</w:t>
            </w:r>
          </w:p>
        </w:tc>
        <w:tc>
          <w:tcPr>
            <w:tcW w:w="8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5102A0" w:rsidRDefault="005102A0" w:rsidP="007A41A1">
            <w:pPr>
              <w:jc w:val="center"/>
              <w:rPr>
                <w:b/>
                <w:sz w:val="20"/>
                <w:lang w:eastAsia="zh-TW"/>
              </w:rPr>
            </w:pPr>
            <w:r>
              <w:rPr>
                <w:b/>
                <w:sz w:val="20"/>
                <w:lang w:eastAsia="zh-TW"/>
              </w:rPr>
              <w:t>Description</w:t>
            </w:r>
          </w:p>
        </w:tc>
      </w:tr>
      <w:tr w:rsidR="00BF5C12" w:rsidTr="005102A0">
        <w:trPr>
          <w:tblHeader/>
        </w:trPr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BF5C12" w:rsidRDefault="00BF5C12" w:rsidP="00BF5C12">
            <w:pPr>
              <w:rPr>
                <w:b/>
                <w:sz w:val="20"/>
                <w:lang w:eastAsia="zh-TW"/>
              </w:rPr>
            </w:pPr>
            <w:r>
              <w:rPr>
                <w:b/>
                <w:sz w:val="20"/>
                <w:lang w:eastAsia="zh-TW"/>
              </w:rPr>
              <w:t>1</w:t>
            </w:r>
          </w:p>
        </w:tc>
        <w:tc>
          <w:tcPr>
            <w:tcW w:w="8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BF5C12" w:rsidRDefault="00BF5C12" w:rsidP="00BF5C12">
            <w:pPr>
              <w:tabs>
                <w:tab w:val="left" w:pos="684"/>
              </w:tabs>
              <w:jc w:val="both"/>
              <w:rPr>
                <w:b/>
                <w:sz w:val="20"/>
                <w:lang w:eastAsia="zh-TW"/>
              </w:rPr>
            </w:pPr>
            <w:r>
              <w:rPr>
                <w:b/>
                <w:sz w:val="20"/>
                <w:lang w:eastAsia="zh-TW"/>
              </w:rPr>
              <w:t>Initialization</w:t>
            </w:r>
          </w:p>
        </w:tc>
      </w:tr>
      <w:tr w:rsidR="00D3346F" w:rsidRPr="00D3346F" w:rsidTr="00D3346F">
        <w:trPr>
          <w:tblHeader/>
        </w:trPr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3346F" w:rsidRPr="00D3346F" w:rsidRDefault="00D3346F" w:rsidP="00D3346F">
            <w:pPr>
              <w:rPr>
                <w:b/>
                <w:sz w:val="20"/>
                <w:lang w:eastAsia="zh-TW"/>
              </w:rPr>
            </w:pPr>
          </w:p>
        </w:tc>
        <w:tc>
          <w:tcPr>
            <w:tcW w:w="8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3346F" w:rsidRPr="00D3346F" w:rsidRDefault="00D3346F" w:rsidP="00D3346F">
            <w:pPr>
              <w:rPr>
                <w:b/>
                <w:sz w:val="20"/>
                <w:lang w:eastAsia="zh-TW"/>
              </w:rPr>
            </w:pPr>
            <w:r w:rsidRPr="00D3346F">
              <w:rPr>
                <w:b/>
                <w:sz w:val="20"/>
                <w:lang w:eastAsia="zh-TW"/>
              </w:rPr>
              <w:t>Verify the initialization.</w:t>
            </w:r>
          </w:p>
          <w:p w:rsidR="00D3346F" w:rsidRPr="00D3346F" w:rsidRDefault="00D3346F" w:rsidP="00D3346F">
            <w:pPr>
              <w:rPr>
                <w:b/>
                <w:sz w:val="20"/>
                <w:lang w:eastAsia="zh-TW"/>
              </w:rPr>
            </w:pPr>
          </w:p>
          <w:p w:rsidR="00D3346F" w:rsidRPr="00D3346F" w:rsidRDefault="00D3346F" w:rsidP="00D3346F">
            <w:pPr>
              <w:rPr>
                <w:sz w:val="20"/>
                <w:lang w:eastAsia="zh-TW"/>
              </w:rPr>
            </w:pPr>
            <w:r w:rsidRPr="00D3346F">
              <w:rPr>
                <w:sz w:val="20"/>
                <w:lang w:eastAsia="zh-TW"/>
              </w:rPr>
              <w:t>Check the registers needed to be initialized. Covered by local test.</w:t>
            </w:r>
          </w:p>
        </w:tc>
      </w:tr>
      <w:tr w:rsidR="005102A0" w:rsidTr="005102A0"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5102A0" w:rsidRPr="00E44D16" w:rsidRDefault="00D3346F" w:rsidP="007A41A1">
            <w:pPr>
              <w:rPr>
                <w:b/>
                <w:sz w:val="20"/>
                <w:lang w:eastAsia="zh-TW"/>
              </w:rPr>
            </w:pPr>
            <w:r>
              <w:rPr>
                <w:b/>
                <w:sz w:val="20"/>
                <w:lang w:eastAsia="zh-TW"/>
              </w:rPr>
              <w:t>2</w:t>
            </w:r>
          </w:p>
        </w:tc>
        <w:tc>
          <w:tcPr>
            <w:tcW w:w="8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5102A0" w:rsidRDefault="00090E2B" w:rsidP="007A41A1">
            <w:pPr>
              <w:rPr>
                <w:b/>
                <w:sz w:val="20"/>
                <w:lang w:eastAsia="zh-CN"/>
              </w:rPr>
            </w:pPr>
            <w:r>
              <w:rPr>
                <w:b/>
                <w:sz w:val="20"/>
                <w:lang w:eastAsia="zh-CN"/>
              </w:rPr>
              <w:t xml:space="preserve">SQ OFST </w:t>
            </w:r>
            <w:r w:rsidR="00880B02">
              <w:rPr>
                <w:b/>
                <w:sz w:val="20"/>
                <w:lang w:eastAsia="zh-CN"/>
              </w:rPr>
              <w:t>Calibration starts.</w:t>
            </w:r>
          </w:p>
        </w:tc>
      </w:tr>
      <w:tr w:rsidR="005102A0" w:rsidTr="005102A0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102A0" w:rsidRDefault="005102A0" w:rsidP="007A41A1">
            <w:pPr>
              <w:rPr>
                <w:sz w:val="20"/>
                <w:lang w:eastAsia="zh-CN"/>
              </w:rPr>
            </w:pPr>
          </w:p>
        </w:tc>
        <w:tc>
          <w:tcPr>
            <w:tcW w:w="8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02A0" w:rsidRDefault="005102A0" w:rsidP="007A41A1">
            <w:pPr>
              <w:rPr>
                <w:b/>
                <w:sz w:val="20"/>
                <w:lang w:eastAsia="zh-CN"/>
              </w:rPr>
            </w:pPr>
            <w:r>
              <w:rPr>
                <w:rFonts w:hint="eastAsia"/>
                <w:b/>
                <w:sz w:val="20"/>
                <w:lang w:eastAsia="zh-CN"/>
              </w:rPr>
              <w:t>Verify the</w:t>
            </w:r>
            <w:r w:rsidR="00880B02">
              <w:rPr>
                <w:b/>
                <w:sz w:val="20"/>
                <w:lang w:eastAsia="zh-CN"/>
              </w:rPr>
              <w:t xml:space="preserve"> calibration starts</w:t>
            </w:r>
            <w:r>
              <w:rPr>
                <w:rFonts w:hint="eastAsia"/>
                <w:b/>
                <w:sz w:val="20"/>
                <w:lang w:eastAsia="zh-CN"/>
              </w:rPr>
              <w:t>.</w:t>
            </w:r>
          </w:p>
          <w:p w:rsidR="000970F1" w:rsidRDefault="000970F1" w:rsidP="007A41A1">
            <w:pPr>
              <w:rPr>
                <w:b/>
                <w:sz w:val="20"/>
                <w:lang w:eastAsia="zh-CN"/>
              </w:rPr>
            </w:pPr>
          </w:p>
          <w:p w:rsidR="000970F1" w:rsidRPr="000970F1" w:rsidRDefault="000970F1" w:rsidP="00090E2B">
            <w:pPr>
              <w:rPr>
                <w:sz w:val="20"/>
                <w:lang w:eastAsia="zh-CN"/>
              </w:rPr>
            </w:pPr>
            <w:r w:rsidRPr="000970F1">
              <w:rPr>
                <w:sz w:val="20"/>
                <w:lang w:eastAsia="zh-CN"/>
              </w:rPr>
              <w:t>Check the</w:t>
            </w:r>
            <w:r w:rsidR="00090E2B">
              <w:t xml:space="preserve"> </w:t>
            </w:r>
            <w:r w:rsidR="00090E2B">
              <w:t>RX_SQ_OFST_CAL_TOP_START</w:t>
            </w:r>
            <w:r w:rsidR="00880B02">
              <w:rPr>
                <w:sz w:val="20"/>
                <w:lang w:eastAsia="zh-CN"/>
              </w:rPr>
              <w:t xml:space="preserve">. </w:t>
            </w:r>
            <w:r>
              <w:rPr>
                <w:sz w:val="20"/>
                <w:lang w:eastAsia="zh-CN"/>
              </w:rPr>
              <w:t>Covered by local test.</w:t>
            </w:r>
          </w:p>
        </w:tc>
      </w:tr>
      <w:tr w:rsidR="00090E2B" w:rsidRPr="00090E2B" w:rsidTr="00090E2B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</w:tcPr>
          <w:p w:rsidR="00090E2B" w:rsidRPr="00EF23DD" w:rsidRDefault="00090E2B" w:rsidP="007A41A1">
            <w:pPr>
              <w:rPr>
                <w:b/>
                <w:sz w:val="20"/>
                <w:shd w:val="pct15" w:color="auto" w:fill="FFFFFF"/>
                <w:lang w:eastAsia="zh-CN"/>
              </w:rPr>
            </w:pPr>
            <w:r w:rsidRPr="00EF23DD">
              <w:rPr>
                <w:b/>
                <w:sz w:val="20"/>
                <w:shd w:val="pct15" w:color="auto" w:fill="FFFFFF"/>
                <w:lang w:eastAsia="zh-CN"/>
              </w:rPr>
              <w:t>3</w:t>
            </w:r>
          </w:p>
        </w:tc>
        <w:tc>
          <w:tcPr>
            <w:tcW w:w="8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</w:tcPr>
          <w:p w:rsidR="00090E2B" w:rsidRPr="00090E2B" w:rsidRDefault="00090E2B" w:rsidP="007A41A1">
            <w:pPr>
              <w:rPr>
                <w:rFonts w:hint="eastAsia"/>
                <w:b/>
                <w:sz w:val="20"/>
                <w:shd w:val="pct15" w:color="auto" w:fill="FFFFFF"/>
                <w:lang w:eastAsia="zh-CN"/>
              </w:rPr>
            </w:pPr>
            <w:r w:rsidRPr="00090E2B">
              <w:rPr>
                <w:b/>
                <w:sz w:val="20"/>
                <w:shd w:val="pct15" w:color="auto" w:fill="FFFFFF"/>
                <w:lang w:eastAsia="zh-CN"/>
              </w:rPr>
              <w:t>SQ THRE Cali</w:t>
            </w:r>
            <w:r w:rsidRPr="00090E2B">
              <w:rPr>
                <w:b/>
                <w:sz w:val="20"/>
                <w:shd w:val="pct15" w:color="auto" w:fill="FFFFFF"/>
                <w:lang w:eastAsia="zh-CN"/>
              </w:rPr>
              <w:t>bration starts.</w:t>
            </w:r>
          </w:p>
        </w:tc>
      </w:tr>
      <w:tr w:rsidR="00090E2B" w:rsidRPr="00090E2B" w:rsidTr="005102A0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0E2B" w:rsidRPr="00090E2B" w:rsidRDefault="00090E2B" w:rsidP="007A41A1">
            <w:pPr>
              <w:rPr>
                <w:sz w:val="20"/>
                <w:shd w:val="pct15" w:color="auto" w:fill="FFFFFF"/>
                <w:lang w:eastAsia="zh-CN"/>
              </w:rPr>
            </w:pPr>
          </w:p>
        </w:tc>
        <w:tc>
          <w:tcPr>
            <w:tcW w:w="8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0E2B" w:rsidRDefault="00090E2B" w:rsidP="00090E2B">
            <w:pPr>
              <w:rPr>
                <w:b/>
                <w:sz w:val="20"/>
                <w:lang w:eastAsia="zh-CN"/>
              </w:rPr>
            </w:pPr>
            <w:r>
              <w:rPr>
                <w:rFonts w:hint="eastAsia"/>
                <w:b/>
                <w:sz w:val="20"/>
                <w:lang w:eastAsia="zh-CN"/>
              </w:rPr>
              <w:t>Verify the</w:t>
            </w:r>
            <w:r>
              <w:rPr>
                <w:b/>
                <w:sz w:val="20"/>
                <w:lang w:eastAsia="zh-CN"/>
              </w:rPr>
              <w:t xml:space="preserve"> calibration starts</w:t>
            </w:r>
            <w:r>
              <w:rPr>
                <w:rFonts w:hint="eastAsia"/>
                <w:b/>
                <w:sz w:val="20"/>
                <w:lang w:eastAsia="zh-CN"/>
              </w:rPr>
              <w:t>.</w:t>
            </w:r>
          </w:p>
          <w:p w:rsidR="00090E2B" w:rsidRDefault="00090E2B" w:rsidP="00090E2B">
            <w:pPr>
              <w:rPr>
                <w:b/>
                <w:sz w:val="20"/>
                <w:lang w:eastAsia="zh-CN"/>
              </w:rPr>
            </w:pPr>
          </w:p>
          <w:p w:rsidR="00090E2B" w:rsidRPr="00090E2B" w:rsidRDefault="00090E2B" w:rsidP="00CE5C33">
            <w:pPr>
              <w:rPr>
                <w:b/>
                <w:sz w:val="20"/>
                <w:shd w:val="pct15" w:color="auto" w:fill="FFFFFF"/>
                <w:lang w:eastAsia="zh-CN"/>
              </w:rPr>
            </w:pPr>
            <w:r w:rsidRPr="000970F1">
              <w:rPr>
                <w:sz w:val="20"/>
                <w:lang w:eastAsia="zh-CN"/>
              </w:rPr>
              <w:t>Check the</w:t>
            </w:r>
            <w:r w:rsidR="00C33DB7">
              <w:t xml:space="preserve"> </w:t>
            </w:r>
            <w:r w:rsidR="00C33DB7">
              <w:t>RX_SQ_THRESH_CAL_TOP_START</w:t>
            </w:r>
            <w:r>
              <w:rPr>
                <w:sz w:val="20"/>
                <w:lang w:eastAsia="zh-CN"/>
              </w:rPr>
              <w:t>. Covered by local test.</w:t>
            </w:r>
          </w:p>
        </w:tc>
      </w:tr>
      <w:tr w:rsidR="005102A0" w:rsidTr="005102A0"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5102A0" w:rsidRPr="00E44D16" w:rsidRDefault="00EF23DD" w:rsidP="007A41A1">
            <w:pPr>
              <w:rPr>
                <w:b/>
                <w:sz w:val="20"/>
                <w:lang w:eastAsia="zh-TW"/>
              </w:rPr>
            </w:pPr>
            <w:r>
              <w:rPr>
                <w:b/>
                <w:sz w:val="20"/>
                <w:lang w:eastAsia="zh-TW"/>
              </w:rPr>
              <w:t>4</w:t>
            </w:r>
          </w:p>
        </w:tc>
        <w:tc>
          <w:tcPr>
            <w:tcW w:w="8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5102A0" w:rsidRDefault="00880B02" w:rsidP="007A41A1">
            <w:pPr>
              <w:rPr>
                <w:b/>
                <w:sz w:val="20"/>
                <w:lang w:eastAsia="zh-CN"/>
              </w:rPr>
            </w:pPr>
            <w:r>
              <w:rPr>
                <w:b/>
                <w:sz w:val="20"/>
                <w:lang w:eastAsia="zh-CN"/>
              </w:rPr>
              <w:t>Calibration done.</w:t>
            </w:r>
          </w:p>
        </w:tc>
      </w:tr>
      <w:tr w:rsidR="005102A0" w:rsidTr="005102A0"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102A0" w:rsidRDefault="005102A0" w:rsidP="007A41A1">
            <w:pPr>
              <w:rPr>
                <w:sz w:val="20"/>
                <w:lang w:eastAsia="zh-CN"/>
              </w:rPr>
            </w:pPr>
          </w:p>
        </w:tc>
        <w:tc>
          <w:tcPr>
            <w:tcW w:w="8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74165" w:rsidRDefault="00D74165" w:rsidP="00D74165">
            <w:pPr>
              <w:rPr>
                <w:b/>
                <w:sz w:val="20"/>
                <w:lang w:eastAsia="zh-CN"/>
              </w:rPr>
            </w:pPr>
            <w:r>
              <w:rPr>
                <w:rFonts w:hint="eastAsia"/>
                <w:b/>
                <w:sz w:val="20"/>
                <w:lang w:eastAsia="zh-CN"/>
              </w:rPr>
              <w:t>Verify the</w:t>
            </w:r>
            <w:r w:rsidR="00880B02">
              <w:rPr>
                <w:b/>
                <w:sz w:val="20"/>
                <w:lang w:eastAsia="zh-CN"/>
              </w:rPr>
              <w:t xml:space="preserve"> calibration done</w:t>
            </w:r>
            <w:r>
              <w:rPr>
                <w:rFonts w:hint="eastAsia"/>
                <w:b/>
                <w:sz w:val="20"/>
                <w:lang w:eastAsia="zh-CN"/>
              </w:rPr>
              <w:t>.</w:t>
            </w:r>
          </w:p>
          <w:p w:rsidR="00D74165" w:rsidRDefault="00D74165" w:rsidP="00D74165">
            <w:pPr>
              <w:rPr>
                <w:b/>
                <w:sz w:val="20"/>
                <w:lang w:eastAsia="zh-CN"/>
              </w:rPr>
            </w:pPr>
          </w:p>
          <w:p w:rsidR="005102A0" w:rsidRDefault="00D74165" w:rsidP="00880B02">
            <w:pPr>
              <w:rPr>
                <w:b/>
                <w:sz w:val="20"/>
                <w:lang w:eastAsia="zh-TW"/>
              </w:rPr>
            </w:pPr>
            <w:r w:rsidRPr="000970F1">
              <w:rPr>
                <w:sz w:val="20"/>
                <w:lang w:eastAsia="zh-CN"/>
              </w:rPr>
              <w:t xml:space="preserve">Check </w:t>
            </w:r>
            <w:r w:rsidRPr="00880B02">
              <w:rPr>
                <w:sz w:val="20"/>
                <w:lang w:eastAsia="zh-CN"/>
              </w:rPr>
              <w:t>the</w:t>
            </w:r>
            <w:r w:rsidR="00880B02" w:rsidRPr="00880B02">
              <w:rPr>
                <w:rFonts w:ascii="Consolas" w:eastAsiaTheme="minorEastAsia" w:hAnsi="Consolas" w:cs="Consolas"/>
                <w:sz w:val="20"/>
                <w:lang w:eastAsia="zh-CN"/>
              </w:rPr>
              <w:t xml:space="preserve"> cmx_CAL_DONE</w:t>
            </w:r>
            <w:r>
              <w:rPr>
                <w:sz w:val="20"/>
                <w:lang w:eastAsia="zh-CN"/>
              </w:rPr>
              <w:t>. Covered by local test.</w:t>
            </w:r>
          </w:p>
        </w:tc>
      </w:tr>
    </w:tbl>
    <w:p w:rsidR="00B1236D" w:rsidRPr="00B1236D" w:rsidRDefault="00B1236D" w:rsidP="00B1236D">
      <w:pPr>
        <w:rPr>
          <w:lang w:eastAsia="zh-CN"/>
        </w:rPr>
      </w:pPr>
      <w:bookmarkStart w:id="21" w:name="_GoBack"/>
      <w:bookmarkEnd w:id="21"/>
    </w:p>
    <w:sectPr w:rsidR="00B1236D" w:rsidRPr="00B1236D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65BBA" w:rsidRDefault="00065BBA" w:rsidP="00537714">
      <w:r>
        <w:separator/>
      </w:r>
    </w:p>
  </w:endnote>
  <w:endnote w:type="continuationSeparator" w:id="0">
    <w:p w:rsidR="00065BBA" w:rsidRDefault="00065BBA" w:rsidP="0053771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NewRoman">
    <w:altName w:val="Times New Roman"/>
    <w:charset w:val="00"/>
    <w:family w:val="auto"/>
    <w:pitch w:val="default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lbany">
    <w:altName w:val="Arial"/>
    <w:charset w:val="00"/>
    <w:family w:val="swiss"/>
    <w:pitch w:val="variable"/>
  </w:font>
  <w:font w:name="HG Mincho Light J">
    <w:altName w:val="Times New Roman"/>
    <w:charset w:val="00"/>
    <w:family w:val="auto"/>
    <w:pitch w:val="variable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A41A1" w:rsidRDefault="007A41A1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570727611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7A41A1" w:rsidRDefault="007A41A1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EF23DD">
          <w:rPr>
            <w:noProof/>
          </w:rPr>
          <w:t>7</w:t>
        </w:r>
        <w:r>
          <w:rPr>
            <w:noProof/>
          </w:rPr>
          <w:fldChar w:fldCharType="end"/>
        </w:r>
      </w:p>
    </w:sdtContent>
  </w:sdt>
  <w:p w:rsidR="007A41A1" w:rsidRDefault="007A41A1">
    <w:pPr>
      <w:pStyle w:val="Foo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A41A1" w:rsidRDefault="007A41A1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65BBA" w:rsidRDefault="00065BBA" w:rsidP="00537714">
      <w:r>
        <w:separator/>
      </w:r>
    </w:p>
  </w:footnote>
  <w:footnote w:type="continuationSeparator" w:id="0">
    <w:p w:rsidR="00065BBA" w:rsidRDefault="00065BBA" w:rsidP="0053771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A41A1" w:rsidRDefault="007A41A1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A41A1" w:rsidRDefault="007A41A1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A41A1" w:rsidRDefault="007A41A1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7E32D25"/>
    <w:multiLevelType w:val="hybridMultilevel"/>
    <w:tmpl w:val="4030C210"/>
    <w:lvl w:ilvl="0" w:tplc="040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7EF141B"/>
    <w:multiLevelType w:val="hybridMultilevel"/>
    <w:tmpl w:val="CDB642F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0C8A3A26"/>
    <w:multiLevelType w:val="multilevel"/>
    <w:tmpl w:val="3D38DD3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384" w:hanging="384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  <w:b w:val="0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  <w:b w:val="0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  <w:b w:val="0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  <w:b w:val="0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  <w:b w:val="0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  <w:b w:val="0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  <w:b w:val="0"/>
      </w:rPr>
    </w:lvl>
  </w:abstractNum>
  <w:abstractNum w:abstractNumId="3" w15:restartNumberingAfterBreak="0">
    <w:nsid w:val="104264CD"/>
    <w:multiLevelType w:val="hybridMultilevel"/>
    <w:tmpl w:val="8B70C0A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255C79EC"/>
    <w:multiLevelType w:val="hybridMultilevel"/>
    <w:tmpl w:val="5A4819F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2C237B23"/>
    <w:multiLevelType w:val="hybridMultilevel"/>
    <w:tmpl w:val="8B70C0A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2EA9438A"/>
    <w:multiLevelType w:val="hybridMultilevel"/>
    <w:tmpl w:val="CDB642F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36424225"/>
    <w:multiLevelType w:val="hybridMultilevel"/>
    <w:tmpl w:val="042C4AC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9D12991"/>
    <w:multiLevelType w:val="hybridMultilevel"/>
    <w:tmpl w:val="5E6A7D7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2FD771E"/>
    <w:multiLevelType w:val="multilevel"/>
    <w:tmpl w:val="259645CE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0" w15:restartNumberingAfterBreak="0">
    <w:nsid w:val="53E54BBF"/>
    <w:multiLevelType w:val="hybridMultilevel"/>
    <w:tmpl w:val="7376D8F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6547347A"/>
    <w:multiLevelType w:val="hybridMultilevel"/>
    <w:tmpl w:val="D674AAE4"/>
    <w:lvl w:ilvl="0" w:tplc="6986C560">
      <w:start w:val="1"/>
      <w:numFmt w:val="decimal"/>
      <w:lvlText w:val="%1."/>
      <w:lvlJc w:val="left"/>
      <w:pPr>
        <w:ind w:left="720" w:hanging="360"/>
      </w:pPr>
      <w:rPr>
        <w:rFonts w:ascii="Times New Roman" w:eastAsia="SimSun" w:hAnsi="Times New Roman" w:cs="Times New Roman"/>
      </w:r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8"/>
  </w:num>
  <w:num w:numId="2">
    <w:abstractNumId w:val="2"/>
  </w:num>
  <w:num w:numId="3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5"/>
  </w:num>
  <w:num w:numId="8">
    <w:abstractNumId w:val="6"/>
  </w:num>
  <w:num w:numId="9">
    <w:abstractNumId w:val="7"/>
  </w:num>
  <w:num w:numId="10">
    <w:abstractNumId w:val="9"/>
  </w:num>
  <w:num w:numId="11">
    <w:abstractNumId w:val="1"/>
  </w:num>
  <w:num w:numId="12">
    <w:abstractNumId w:val="10"/>
  </w:num>
  <w:num w:numId="1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D7E4B"/>
    <w:rsid w:val="000202FB"/>
    <w:rsid w:val="000348AB"/>
    <w:rsid w:val="00036F44"/>
    <w:rsid w:val="00052F07"/>
    <w:rsid w:val="00065BBA"/>
    <w:rsid w:val="00080420"/>
    <w:rsid w:val="00081D7F"/>
    <w:rsid w:val="00086F2D"/>
    <w:rsid w:val="00090E2B"/>
    <w:rsid w:val="00090E3B"/>
    <w:rsid w:val="000970F1"/>
    <w:rsid w:val="000A5A80"/>
    <w:rsid w:val="000B2F88"/>
    <w:rsid w:val="000B5213"/>
    <w:rsid w:val="000B706D"/>
    <w:rsid w:val="000C1648"/>
    <w:rsid w:val="00100215"/>
    <w:rsid w:val="00101EFD"/>
    <w:rsid w:val="00111573"/>
    <w:rsid w:val="00162543"/>
    <w:rsid w:val="00194F54"/>
    <w:rsid w:val="001A34B0"/>
    <w:rsid w:val="001B0B65"/>
    <w:rsid w:val="001B6C8A"/>
    <w:rsid w:val="001C4A1A"/>
    <w:rsid w:val="001D1DA2"/>
    <w:rsid w:val="001D1EEE"/>
    <w:rsid w:val="001D229F"/>
    <w:rsid w:val="001E220D"/>
    <w:rsid w:val="00200C72"/>
    <w:rsid w:val="00220E23"/>
    <w:rsid w:val="00224502"/>
    <w:rsid w:val="002250C7"/>
    <w:rsid w:val="0023151C"/>
    <w:rsid w:val="00234CA7"/>
    <w:rsid w:val="00264331"/>
    <w:rsid w:val="0027096B"/>
    <w:rsid w:val="0027289C"/>
    <w:rsid w:val="00286F6F"/>
    <w:rsid w:val="002939E0"/>
    <w:rsid w:val="002B7592"/>
    <w:rsid w:val="002C0A36"/>
    <w:rsid w:val="002D6177"/>
    <w:rsid w:val="00302C2A"/>
    <w:rsid w:val="00304BA9"/>
    <w:rsid w:val="003151B2"/>
    <w:rsid w:val="003161EF"/>
    <w:rsid w:val="003265A3"/>
    <w:rsid w:val="00354F46"/>
    <w:rsid w:val="00365F19"/>
    <w:rsid w:val="0037565B"/>
    <w:rsid w:val="00390015"/>
    <w:rsid w:val="003B215E"/>
    <w:rsid w:val="003B3F61"/>
    <w:rsid w:val="003B6C38"/>
    <w:rsid w:val="003C0475"/>
    <w:rsid w:val="003D7626"/>
    <w:rsid w:val="003F037E"/>
    <w:rsid w:val="004147A8"/>
    <w:rsid w:val="004155A6"/>
    <w:rsid w:val="0042482C"/>
    <w:rsid w:val="004329E6"/>
    <w:rsid w:val="00436C80"/>
    <w:rsid w:val="00450429"/>
    <w:rsid w:val="00465661"/>
    <w:rsid w:val="0046628E"/>
    <w:rsid w:val="00485E02"/>
    <w:rsid w:val="004908C7"/>
    <w:rsid w:val="004A0239"/>
    <w:rsid w:val="004A4320"/>
    <w:rsid w:val="004B08C0"/>
    <w:rsid w:val="004C3DBF"/>
    <w:rsid w:val="004E0CE9"/>
    <w:rsid w:val="004F136E"/>
    <w:rsid w:val="004F42DC"/>
    <w:rsid w:val="005102A0"/>
    <w:rsid w:val="00522491"/>
    <w:rsid w:val="00537714"/>
    <w:rsid w:val="005422A7"/>
    <w:rsid w:val="00542827"/>
    <w:rsid w:val="0056017B"/>
    <w:rsid w:val="005657B8"/>
    <w:rsid w:val="0058579E"/>
    <w:rsid w:val="005949B3"/>
    <w:rsid w:val="005B15E5"/>
    <w:rsid w:val="005E00DF"/>
    <w:rsid w:val="005E028F"/>
    <w:rsid w:val="005F0252"/>
    <w:rsid w:val="0061097C"/>
    <w:rsid w:val="006110A4"/>
    <w:rsid w:val="00611FA7"/>
    <w:rsid w:val="006603A4"/>
    <w:rsid w:val="00674F96"/>
    <w:rsid w:val="00694F6F"/>
    <w:rsid w:val="006B42BB"/>
    <w:rsid w:val="006C72F8"/>
    <w:rsid w:val="006D0140"/>
    <w:rsid w:val="006D6EF1"/>
    <w:rsid w:val="006D7E4B"/>
    <w:rsid w:val="006F1B4D"/>
    <w:rsid w:val="006F345C"/>
    <w:rsid w:val="006F7823"/>
    <w:rsid w:val="007045E4"/>
    <w:rsid w:val="00717BF0"/>
    <w:rsid w:val="0072444F"/>
    <w:rsid w:val="00745C7A"/>
    <w:rsid w:val="00762E31"/>
    <w:rsid w:val="00764ED4"/>
    <w:rsid w:val="0077339E"/>
    <w:rsid w:val="0077414E"/>
    <w:rsid w:val="007A249B"/>
    <w:rsid w:val="007A4086"/>
    <w:rsid w:val="007A41A1"/>
    <w:rsid w:val="007A66D0"/>
    <w:rsid w:val="007B0707"/>
    <w:rsid w:val="007B3228"/>
    <w:rsid w:val="007C3002"/>
    <w:rsid w:val="007C5369"/>
    <w:rsid w:val="007D161E"/>
    <w:rsid w:val="007E2637"/>
    <w:rsid w:val="007E2A8F"/>
    <w:rsid w:val="007F751C"/>
    <w:rsid w:val="0080447B"/>
    <w:rsid w:val="00810928"/>
    <w:rsid w:val="008215A6"/>
    <w:rsid w:val="00835F99"/>
    <w:rsid w:val="0084648E"/>
    <w:rsid w:val="00852B22"/>
    <w:rsid w:val="00853A51"/>
    <w:rsid w:val="0086134E"/>
    <w:rsid w:val="00874B11"/>
    <w:rsid w:val="00880B02"/>
    <w:rsid w:val="00886227"/>
    <w:rsid w:val="00893BA4"/>
    <w:rsid w:val="008A1E81"/>
    <w:rsid w:val="008A6213"/>
    <w:rsid w:val="008B7A45"/>
    <w:rsid w:val="008E6057"/>
    <w:rsid w:val="008F21F9"/>
    <w:rsid w:val="008F42F4"/>
    <w:rsid w:val="008F76C2"/>
    <w:rsid w:val="00902BAA"/>
    <w:rsid w:val="00906176"/>
    <w:rsid w:val="00913CF1"/>
    <w:rsid w:val="009352E1"/>
    <w:rsid w:val="00952891"/>
    <w:rsid w:val="00954F1D"/>
    <w:rsid w:val="009806FD"/>
    <w:rsid w:val="009820EC"/>
    <w:rsid w:val="00987EAC"/>
    <w:rsid w:val="00992721"/>
    <w:rsid w:val="009D51DB"/>
    <w:rsid w:val="009E02E7"/>
    <w:rsid w:val="009E21AD"/>
    <w:rsid w:val="00A270A6"/>
    <w:rsid w:val="00A440F0"/>
    <w:rsid w:val="00A554A4"/>
    <w:rsid w:val="00A56A99"/>
    <w:rsid w:val="00A77538"/>
    <w:rsid w:val="00A82B50"/>
    <w:rsid w:val="00A83AA1"/>
    <w:rsid w:val="00A91C5B"/>
    <w:rsid w:val="00AD0130"/>
    <w:rsid w:val="00AD2167"/>
    <w:rsid w:val="00AE4E91"/>
    <w:rsid w:val="00AF0E11"/>
    <w:rsid w:val="00B025A5"/>
    <w:rsid w:val="00B1236D"/>
    <w:rsid w:val="00B210FB"/>
    <w:rsid w:val="00B2660A"/>
    <w:rsid w:val="00B557F5"/>
    <w:rsid w:val="00B722CC"/>
    <w:rsid w:val="00B7547C"/>
    <w:rsid w:val="00B7613B"/>
    <w:rsid w:val="00B8191B"/>
    <w:rsid w:val="00B83CDC"/>
    <w:rsid w:val="00BA4925"/>
    <w:rsid w:val="00BB3722"/>
    <w:rsid w:val="00BC3F82"/>
    <w:rsid w:val="00BD7DE5"/>
    <w:rsid w:val="00BF23A6"/>
    <w:rsid w:val="00BF5C12"/>
    <w:rsid w:val="00C1382B"/>
    <w:rsid w:val="00C33DB7"/>
    <w:rsid w:val="00C368AF"/>
    <w:rsid w:val="00C44440"/>
    <w:rsid w:val="00C50D30"/>
    <w:rsid w:val="00C60D96"/>
    <w:rsid w:val="00C849E2"/>
    <w:rsid w:val="00C84AD9"/>
    <w:rsid w:val="00CA2F2D"/>
    <w:rsid w:val="00CB1903"/>
    <w:rsid w:val="00CC7906"/>
    <w:rsid w:val="00CE5C33"/>
    <w:rsid w:val="00CE5F2A"/>
    <w:rsid w:val="00CF0FD2"/>
    <w:rsid w:val="00D012A5"/>
    <w:rsid w:val="00D051F3"/>
    <w:rsid w:val="00D07A70"/>
    <w:rsid w:val="00D234D1"/>
    <w:rsid w:val="00D3346F"/>
    <w:rsid w:val="00D35724"/>
    <w:rsid w:val="00D44766"/>
    <w:rsid w:val="00D523F0"/>
    <w:rsid w:val="00D64FE3"/>
    <w:rsid w:val="00D670A8"/>
    <w:rsid w:val="00D74165"/>
    <w:rsid w:val="00D74324"/>
    <w:rsid w:val="00D930A1"/>
    <w:rsid w:val="00DC58B1"/>
    <w:rsid w:val="00DD17AC"/>
    <w:rsid w:val="00DD6977"/>
    <w:rsid w:val="00DE690D"/>
    <w:rsid w:val="00DF753F"/>
    <w:rsid w:val="00E132F7"/>
    <w:rsid w:val="00E159FD"/>
    <w:rsid w:val="00E16374"/>
    <w:rsid w:val="00E22233"/>
    <w:rsid w:val="00E2298F"/>
    <w:rsid w:val="00E24E7A"/>
    <w:rsid w:val="00E26A39"/>
    <w:rsid w:val="00E27E30"/>
    <w:rsid w:val="00E44D16"/>
    <w:rsid w:val="00E74157"/>
    <w:rsid w:val="00E92713"/>
    <w:rsid w:val="00EA0E67"/>
    <w:rsid w:val="00EE5862"/>
    <w:rsid w:val="00EF23DD"/>
    <w:rsid w:val="00EF7B16"/>
    <w:rsid w:val="00F23E2B"/>
    <w:rsid w:val="00F25194"/>
    <w:rsid w:val="00F33577"/>
    <w:rsid w:val="00F63DEB"/>
    <w:rsid w:val="00F6670A"/>
    <w:rsid w:val="00F71480"/>
    <w:rsid w:val="00F7434F"/>
    <w:rsid w:val="00F8014E"/>
    <w:rsid w:val="00FB2EEE"/>
    <w:rsid w:val="00FF1681"/>
    <w:rsid w:val="00FF5ADF"/>
    <w:rsid w:val="00FF68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F188312B-247E-4524-AF22-34E8DBDE45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352E1"/>
    <w:pPr>
      <w:suppressAutoHyphens/>
      <w:autoSpaceDE w:val="0"/>
      <w:spacing w:after="0" w:line="240" w:lineRule="auto"/>
    </w:pPr>
    <w:rPr>
      <w:rFonts w:ascii="TimesNewRoman" w:eastAsia="Times New Roman" w:hAnsi="TimesNewRoman" w:cs="Times New Roman"/>
      <w:color w:val="000000"/>
      <w:sz w:val="24"/>
      <w:szCs w:val="20"/>
      <w:lang w:eastAsia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6D7E4B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C58B1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987EAC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99"/>
    <w:qFormat/>
    <w:rsid w:val="006D7E4B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99"/>
    <w:rsid w:val="006D7E4B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Heading1Char">
    <w:name w:val="Heading 1 Char"/>
    <w:basedOn w:val="DefaultParagraphFont"/>
    <w:link w:val="Heading1"/>
    <w:uiPriority w:val="9"/>
    <w:rsid w:val="006D7E4B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BodyText">
    <w:name w:val="Body Text"/>
    <w:basedOn w:val="Normal"/>
    <w:link w:val="BodyTextChar"/>
    <w:rsid w:val="006D7E4B"/>
    <w:pPr>
      <w:ind w:right="1782"/>
    </w:pPr>
  </w:style>
  <w:style w:type="character" w:customStyle="1" w:styleId="BodyTextChar">
    <w:name w:val="Body Text Char"/>
    <w:basedOn w:val="DefaultParagraphFont"/>
    <w:link w:val="BodyText"/>
    <w:rsid w:val="006D7E4B"/>
    <w:rPr>
      <w:rFonts w:ascii="TimesNewRoman" w:eastAsia="Times New Roman" w:hAnsi="TimesNewRoman" w:cs="Times New Roman"/>
      <w:color w:val="000000"/>
      <w:sz w:val="24"/>
      <w:szCs w:val="20"/>
      <w:lang w:eastAsia="en-US"/>
    </w:rPr>
  </w:style>
  <w:style w:type="paragraph" w:styleId="Subtitle">
    <w:name w:val="Subtitle"/>
    <w:basedOn w:val="Normal"/>
    <w:next w:val="BodyText"/>
    <w:link w:val="SubtitleChar"/>
    <w:qFormat/>
    <w:rsid w:val="006D7E4B"/>
    <w:pPr>
      <w:keepNext/>
      <w:spacing w:before="240" w:after="120"/>
      <w:jc w:val="center"/>
    </w:pPr>
    <w:rPr>
      <w:rFonts w:ascii="Albany" w:eastAsia="HG Mincho Light J" w:hAnsi="Albany"/>
      <w:i/>
      <w:sz w:val="28"/>
    </w:rPr>
  </w:style>
  <w:style w:type="character" w:customStyle="1" w:styleId="SubtitleChar">
    <w:name w:val="Subtitle Char"/>
    <w:basedOn w:val="DefaultParagraphFont"/>
    <w:link w:val="Subtitle"/>
    <w:rsid w:val="006D7E4B"/>
    <w:rPr>
      <w:rFonts w:ascii="Albany" w:eastAsia="HG Mincho Light J" w:hAnsi="Albany" w:cs="Times New Roman"/>
      <w:i/>
      <w:color w:val="000000"/>
      <w:sz w:val="28"/>
      <w:szCs w:val="20"/>
      <w:lang w:eastAsia="en-US"/>
    </w:rPr>
  </w:style>
  <w:style w:type="paragraph" w:styleId="ListParagraph">
    <w:name w:val="List Paragraph"/>
    <w:basedOn w:val="Normal"/>
    <w:uiPriority w:val="99"/>
    <w:qFormat/>
    <w:rsid w:val="006D7E4B"/>
    <w:pPr>
      <w:ind w:left="720"/>
      <w:contextualSpacing/>
    </w:pPr>
  </w:style>
  <w:style w:type="character" w:styleId="Hyperlink">
    <w:name w:val="Hyperlink"/>
    <w:basedOn w:val="DefaultParagraphFont"/>
    <w:uiPriority w:val="99"/>
    <w:rsid w:val="00E92713"/>
    <w:rPr>
      <w:color w:val="0000FF"/>
      <w:u w:val="single"/>
    </w:rPr>
  </w:style>
  <w:style w:type="paragraph" w:styleId="TOC1">
    <w:name w:val="toc 1"/>
    <w:basedOn w:val="Normal"/>
    <w:next w:val="Normal"/>
    <w:autoRedefine/>
    <w:uiPriority w:val="39"/>
    <w:rsid w:val="00E92713"/>
  </w:style>
  <w:style w:type="paragraph" w:styleId="TOC2">
    <w:name w:val="toc 2"/>
    <w:basedOn w:val="Normal"/>
    <w:next w:val="Normal"/>
    <w:autoRedefine/>
    <w:uiPriority w:val="39"/>
    <w:rsid w:val="00E92713"/>
    <w:pPr>
      <w:ind w:leftChars="200" w:left="420"/>
    </w:pPr>
  </w:style>
  <w:style w:type="character" w:customStyle="1" w:styleId="Heading2Char">
    <w:name w:val="Heading 2 Char"/>
    <w:basedOn w:val="DefaultParagraphFont"/>
    <w:link w:val="Heading2"/>
    <w:uiPriority w:val="9"/>
    <w:rsid w:val="00DC58B1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  <w:style w:type="table" w:styleId="TableGrid">
    <w:name w:val="Table Grid"/>
    <w:basedOn w:val="TableNormal"/>
    <w:uiPriority w:val="59"/>
    <w:rsid w:val="005102A0"/>
    <w:pPr>
      <w:spacing w:after="0" w:line="240" w:lineRule="auto"/>
    </w:pPr>
    <w:rPr>
      <w:rFonts w:ascii="Times New Roman" w:eastAsia="SimSun" w:hAnsi="Times New Roman" w:cs="Times New Roman"/>
      <w:sz w:val="20"/>
      <w:szCs w:val="20"/>
      <w:lang w:eastAsia="ko-KR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537714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537714"/>
    <w:rPr>
      <w:rFonts w:ascii="TimesNewRoman" w:eastAsia="Times New Roman" w:hAnsi="TimesNewRoman" w:cs="Times New Roman"/>
      <w:color w:val="000000"/>
      <w:sz w:val="24"/>
      <w:szCs w:val="20"/>
      <w:lang w:eastAsia="en-US"/>
    </w:rPr>
  </w:style>
  <w:style w:type="paragraph" w:styleId="Footer">
    <w:name w:val="footer"/>
    <w:basedOn w:val="Normal"/>
    <w:link w:val="FooterChar"/>
    <w:uiPriority w:val="99"/>
    <w:unhideWhenUsed/>
    <w:rsid w:val="00537714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537714"/>
    <w:rPr>
      <w:rFonts w:ascii="TimesNewRoman" w:eastAsia="Times New Roman" w:hAnsi="TimesNewRoman" w:cs="Times New Roman"/>
      <w:color w:val="000000"/>
      <w:sz w:val="24"/>
      <w:szCs w:val="20"/>
      <w:lang w:eastAsia="en-US"/>
    </w:rPr>
  </w:style>
  <w:style w:type="character" w:customStyle="1" w:styleId="Heading3Char">
    <w:name w:val="Heading 3 Char"/>
    <w:basedOn w:val="DefaultParagraphFont"/>
    <w:link w:val="Heading3"/>
    <w:uiPriority w:val="9"/>
    <w:rsid w:val="00987EAC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166482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800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636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3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header" Target="header3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</TotalTime>
  <Pages>8</Pages>
  <Words>643</Words>
  <Characters>3671</Characters>
  <Application>Microsoft Office Word</Application>
  <DocSecurity>0</DocSecurity>
  <Lines>30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arvell</Company>
  <LinksUpToDate>false</LinksUpToDate>
  <CharactersWithSpaces>430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nya Cheng</dc:creator>
  <cp:keywords/>
  <dc:description/>
  <cp:lastModifiedBy>Enya Cheng</cp:lastModifiedBy>
  <cp:revision>17</cp:revision>
  <dcterms:created xsi:type="dcterms:W3CDTF">2018-05-21T21:56:00Z</dcterms:created>
  <dcterms:modified xsi:type="dcterms:W3CDTF">2018-05-21T22:49:00Z</dcterms:modified>
</cp:coreProperties>
</file>